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ags/tag1.xml" ContentType="application/vnd.openxmlformats-officedocument.presentationml.tags+xml"/>
  <Override PartName="/ppt/theme/themeOverride13.xml" ContentType="application/vnd.openxmlformats-officedocument.themeOverr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ppt/theme/themeOverride19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6" r:id="rId2"/>
    <p:sldId id="257" r:id="rId3"/>
    <p:sldId id="324" r:id="rId4"/>
    <p:sldId id="305" r:id="rId5"/>
    <p:sldId id="304" r:id="rId6"/>
    <p:sldId id="332" r:id="rId7"/>
    <p:sldId id="333" r:id="rId8"/>
    <p:sldId id="334" r:id="rId9"/>
    <p:sldId id="325" r:id="rId10"/>
    <p:sldId id="306" r:id="rId11"/>
    <p:sldId id="335" r:id="rId12"/>
    <p:sldId id="329" r:id="rId13"/>
    <p:sldId id="309" r:id="rId14"/>
    <p:sldId id="336" r:id="rId15"/>
    <p:sldId id="326" r:id="rId16"/>
    <p:sldId id="317" r:id="rId17"/>
    <p:sldId id="312" r:id="rId18"/>
    <p:sldId id="320" r:id="rId19"/>
    <p:sldId id="315" r:id="rId20"/>
    <p:sldId id="303" r:id="rId2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0BDB5"/>
    <a:srgbClr val="ACD5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 showGuides="1">
      <p:cViewPr varScale="1">
        <p:scale>
          <a:sx n="50" d="100"/>
          <a:sy n="50" d="100"/>
        </p:scale>
        <p:origin x="38" y="68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9" d="100"/>
        <a:sy n="139" d="100"/>
      </p:scale>
      <p:origin x="0" y="-3413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77DADD1-A361-478B-9690-0EC95E814CEF}" type="datetimeFigureOut">
              <a:rPr lang="zh-CN" altLang="en-US" smtClean="0"/>
              <a:t>2020/5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83B31D-B418-4907-B407-E65221081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87480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14CB96D-40A3-499F-9980-C7E0BD485A6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0268CE18-7F88-40AC-90CD-F1E2BA2DE5C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C6E6B9B-A81C-4772-9AD9-371CDA97D4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9B6E3-5A9D-464B-91B8-611F5EE7FBD1}" type="datetimeFigureOut">
              <a:rPr lang="zh-CN" altLang="en-US" smtClean="0"/>
              <a:t>2020/5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B7DFEF5-2D70-4E17-917C-72D09CBD19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C93E878-5732-4BBE-964C-C5898058F1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84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508B15-D402-4405-933B-F564A335B6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034CA6F-DC16-4DDC-BA5B-4A6AF619D11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6B381DC-AA34-460E-A753-CEA57DFCFE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9B6E3-5A9D-464B-91B8-611F5EE7FBD1}" type="datetimeFigureOut">
              <a:rPr lang="zh-CN" altLang="en-US" smtClean="0"/>
              <a:t>2020/5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873E380-6F0F-4988-87D5-BEE59B2A09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EEC8197-9499-4A72-967F-B9A8BC4C4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9449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FE4BA91-9411-4E14-B729-75AD89B4B16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ED50A59-41FD-4F9B-9035-49DEFDEDDDF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3B67259-5B03-4499-854D-406D270D7C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9B6E3-5A9D-464B-91B8-611F5EE7FBD1}" type="datetimeFigureOut">
              <a:rPr lang="zh-CN" altLang="en-US" smtClean="0"/>
              <a:t>2020/5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C89ECB9-FEEF-41A2-BA9B-CF27BF3104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7568FCB-F0D7-468F-A57B-41C55111BC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7933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A28669-EE62-4A22-9945-DE0C1965C4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F58455E-531B-471E-9C79-16AC56A127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EF312E3-AA21-4E3A-B4FF-73BCB32FDC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9B6E3-5A9D-464B-91B8-611F5EE7FBD1}" type="datetimeFigureOut">
              <a:rPr lang="zh-CN" altLang="en-US" smtClean="0"/>
              <a:t>2020/5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E3683EA-5BE8-415A-A6EE-E318FFF7DC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F95613E-9C14-4E71-8EDE-17F6B05629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9145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333418-0CD4-45A5-AD8E-B404F08633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E78FBCB-1C05-4DBA-9FB4-2F31DE5ACF3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EF2D6E6-D27E-4519-AD78-5A4F1FFA58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9B6E3-5A9D-464B-91B8-611F5EE7FBD1}" type="datetimeFigureOut">
              <a:rPr lang="zh-CN" altLang="en-US" smtClean="0"/>
              <a:t>2020/5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57E2F5C-2EE8-47EF-B828-57D079CFF8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A9908B6-B83F-467C-BF01-9E0F0A122E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6596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954FD2-57C8-4C7D-A38F-DB69890FF7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9E688C7-68A4-4CE6-94A2-DDD1DCD02C5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975858A-31D6-4C5A-9911-A24A93D021F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C3EC58A-7E30-4D02-89E9-DC2CF84886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9B6E3-5A9D-464B-91B8-611F5EE7FBD1}" type="datetimeFigureOut">
              <a:rPr lang="zh-CN" altLang="en-US" smtClean="0"/>
              <a:t>2020/5/1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DC32CE4-1604-4105-835F-0525CD6DEE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516CC13-A15A-40AD-954C-D60687B87D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8455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176F8C4-10C5-443D-B8FD-1DFBC524FB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936B120-E222-4F53-8944-E702A7567F5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21F03FE-ABD0-46BE-9337-F5B888D47C1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65FAFB7-7B7A-4557-8F30-7E1D16E64F0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D6E9E0F-C037-4CBE-AECB-AC0E43B0BC5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5B4E59A6-BBCF-4E83-ADC2-314E956BA3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9B6E3-5A9D-464B-91B8-611F5EE7FBD1}" type="datetimeFigureOut">
              <a:rPr lang="zh-CN" altLang="en-US" smtClean="0"/>
              <a:t>2020/5/18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C68F748F-CB65-46EF-9F38-923C1F9CE6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6E3ADF4A-0DBA-403E-A400-7F85E80D5C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9991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FC4845A-C49D-4649-A151-9D4ED0EDC4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AA6692BD-7C85-4A86-B720-FE0D45A2B6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9B6E3-5A9D-464B-91B8-611F5EE7FBD1}" type="datetimeFigureOut">
              <a:rPr lang="zh-CN" altLang="en-US" smtClean="0"/>
              <a:t>2020/5/1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94624FC-942C-4D7C-BBFD-6D8A4D8DA4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7890B51-7ED4-444A-9B10-ED29FC0EC6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508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948F0A9-5DCC-4471-A9B6-5910999775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9B6E3-5A9D-464B-91B8-611F5EE7FBD1}" type="datetimeFigureOut">
              <a:rPr lang="zh-CN" altLang="en-US" smtClean="0"/>
              <a:t>2020/5/1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2D63C53-A195-4DC3-8DB6-316AB825BF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DA725BD-AF60-48F6-A7E0-C216B6E914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2810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E7B3F5-16CB-4ABC-933B-E2D48D004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BC3CD84-C60C-449B-A950-2BFE8B94F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F4FC1BA-45F9-4E1F-AAFF-38BE3E8C774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0608E56-5DD1-489A-AEC2-4BCC2096AE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9B6E3-5A9D-464B-91B8-611F5EE7FBD1}" type="datetimeFigureOut">
              <a:rPr lang="zh-CN" altLang="en-US" smtClean="0"/>
              <a:t>2020/5/1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8B63AE1-C0DF-4ABA-864A-C8C522FD70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7BDDBD1-7E20-47EF-AFDC-3093FF4530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9109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9F14DC-9CCF-4708-975A-0430EEE5D1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AF2BE929-54E6-4514-8D54-1D9954B5C4F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5764319-1026-42BD-92B6-01CE76767B0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BB39DD1-A36D-48A9-8186-439E3FC632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9B6E3-5A9D-464B-91B8-611F5EE7FBD1}" type="datetimeFigureOut">
              <a:rPr lang="zh-CN" altLang="en-US" smtClean="0"/>
              <a:t>2020/5/1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1D2C13E-AA6F-4C4B-9899-9679C1F67A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7770794-0B0A-4F38-BF6E-ADAD7CBA77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172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325AF0AE-BDC2-4B36-BACF-FC07A72BE8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F260931-9958-4E8A-A758-67C1EBD0EBB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3BDD4B0-5EF4-4EBC-AE55-B7520913890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A9B6E3-5A9D-464B-91B8-611F5EE7FBD1}" type="datetimeFigureOut">
              <a:rPr lang="zh-CN" altLang="en-US" smtClean="0"/>
              <a:t>2020/5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FE0C305-F046-459E-A04C-5EA5DDB9502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6E23D75-6E06-4F9D-A61C-833A309B86D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DECB3C-C616-4225-9F71-570F994832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8108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0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1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13.png"/><Relationship Id="rId2" Type="http://schemas.openxmlformats.org/officeDocument/2006/relationships/tags" Target="../tags/tag1.xml"/><Relationship Id="rId1" Type="http://schemas.openxmlformats.org/officeDocument/2006/relationships/themeOverride" Target="../theme/themeOverride12.xml"/><Relationship Id="rId6" Type="http://schemas.openxmlformats.org/officeDocument/2006/relationships/image" Target="../media/image12.png"/><Relationship Id="rId5" Type="http://schemas.openxmlformats.org/officeDocument/2006/relationships/image" Target="../media/image11.jpeg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15.png"/><Relationship Id="rId2" Type="http://schemas.openxmlformats.org/officeDocument/2006/relationships/tags" Target="../tags/tag2.xml"/><Relationship Id="rId1" Type="http://schemas.openxmlformats.org/officeDocument/2006/relationships/themeOverride" Target="../theme/themeOverride13.xml"/><Relationship Id="rId6" Type="http://schemas.openxmlformats.org/officeDocument/2006/relationships/image" Target="../media/image14.png"/><Relationship Id="rId5" Type="http://schemas.openxmlformats.org/officeDocument/2006/relationships/image" Target="../media/image11.jpeg"/><Relationship Id="rId4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3.xml"/><Relationship Id="rId6" Type="http://schemas.openxmlformats.org/officeDocument/2006/relationships/image" Target="../media/image11.jpe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7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8.xml"/><Relationship Id="rId6" Type="http://schemas.openxmlformats.org/officeDocument/2006/relationships/image" Target="../media/image2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5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7.x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6E89F366-5309-4C8B-93E4-DA7E93BACEE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326" r="34033"/>
          <a:stretch/>
        </p:blipFill>
        <p:spPr>
          <a:xfrm rot="16200000">
            <a:off x="2667000" y="-2667001"/>
            <a:ext cx="6858002" cy="12192000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B56A7F2D-123B-4B67-8391-C42080107121}"/>
              </a:ext>
            </a:extLst>
          </p:cNvPr>
          <p:cNvSpPr/>
          <p:nvPr/>
        </p:nvSpPr>
        <p:spPr>
          <a:xfrm>
            <a:off x="2799761" y="1348033"/>
            <a:ext cx="6608190" cy="3846136"/>
          </a:xfrm>
          <a:prstGeom prst="rect">
            <a:avLst/>
          </a:prstGeom>
          <a:solidFill>
            <a:srgbClr val="90BD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E718126-9D98-4C4A-B9E0-B9708D7109E1}"/>
              </a:ext>
            </a:extLst>
          </p:cNvPr>
          <p:cNvSpPr txBox="1"/>
          <p:nvPr/>
        </p:nvSpPr>
        <p:spPr>
          <a:xfrm>
            <a:off x="3157979" y="1357458"/>
            <a:ext cx="598602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bg1"/>
                </a:solidFill>
                <a:cs typeface="+mn-ea"/>
                <a:sym typeface="+mn-lt"/>
              </a:rPr>
              <a:t>数据结构</a:t>
            </a:r>
            <a:r>
              <a:rPr lang="zh-CN" altLang="en-US" sz="4800" b="1" dirty="0" smtClean="0">
                <a:solidFill>
                  <a:schemeClr val="bg1"/>
                </a:solidFill>
                <a:cs typeface="+mn-ea"/>
                <a:sym typeface="+mn-lt"/>
              </a:rPr>
              <a:t>课程设计</a:t>
            </a:r>
            <a:endParaRPr lang="en-US" altLang="zh-CN" sz="4800" b="1" dirty="0" smtClean="0">
              <a:solidFill>
                <a:schemeClr val="bg1"/>
              </a:solidFill>
              <a:cs typeface="+mn-ea"/>
              <a:sym typeface="+mn-lt"/>
            </a:endParaRPr>
          </a:p>
          <a:p>
            <a:pPr algn="ctr"/>
            <a:endParaRPr lang="en-US" altLang="zh-CN" sz="4800" b="1" dirty="0" smtClean="0">
              <a:solidFill>
                <a:schemeClr val="bg1"/>
              </a:solidFill>
              <a:cs typeface="+mn-ea"/>
              <a:sym typeface="+mn-lt"/>
            </a:endParaRPr>
          </a:p>
          <a:p>
            <a:pPr algn="ctr"/>
            <a:r>
              <a:rPr lang="zh-CN" altLang="en-US" sz="4800" b="1" dirty="0" smtClean="0">
                <a:solidFill>
                  <a:schemeClr val="bg1"/>
                </a:solidFill>
                <a:cs typeface="+mn-ea"/>
                <a:sym typeface="+mn-lt"/>
              </a:rPr>
              <a:t>数独</a:t>
            </a:r>
            <a:endParaRPr lang="zh-CN" altLang="en-US" sz="48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8F1A6F6C-C258-460C-BBD9-2D3F43FCBB3A}"/>
              </a:ext>
            </a:extLst>
          </p:cNvPr>
          <p:cNvCxnSpPr>
            <a:cxnSpLocks/>
          </p:cNvCxnSpPr>
          <p:nvPr/>
        </p:nvCxnSpPr>
        <p:spPr>
          <a:xfrm>
            <a:off x="5242874" y="3671838"/>
            <a:ext cx="1706251" cy="0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21857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43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367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98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498" tmFilter="0, 0; 0.125,0.2665; 0.25,0.4; 0.375,0.465; 0.5,0.5;  0.625,0.535; 0.75,0.6; 0.875,0.7335; 1,1">
                                          <p:stCondLst>
                                            <p:cond delay="49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49" tmFilter="0, 0; 0.125,0.2665; 0.25,0.4; 0.375,0.465; 0.5,0.5;  0.625,0.535; 0.75,0.6; 0.875,0.7335; 1,1">
                                          <p:stCondLst>
                                            <p:cond delay="993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23" tmFilter="0, 0; 0.125,0.2665; 0.25,0.4; 0.375,0.465; 0.5,0.5;  0.625,0.535; 0.75,0.6; 0.875,0.7335; 1,1">
                                          <p:stCondLst>
                                            <p:cond delay="12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0">
                                          <p:stCondLst>
                                            <p:cond delay="487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24" decel="50000">
                                          <p:stCondLst>
                                            <p:cond delay="507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0">
                                          <p:stCondLst>
                                            <p:cond delay="98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24" decel="50000">
                                          <p:stCondLst>
                                            <p:cond delay="100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0">
                                          <p:stCondLst>
                                            <p:cond delay="1231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24" decel="50000">
                                          <p:stCondLst>
                                            <p:cond delay="1251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0">
                                          <p:stCondLst>
                                            <p:cond delay="13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24" decel="50000">
                                          <p:stCondLst>
                                            <p:cond delay="13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43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367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498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498" tmFilter="0, 0; 0.125,0.2665; 0.25,0.4; 0.375,0.465; 0.5,0.5;  0.625,0.535; 0.75,0.6; 0.875,0.7335; 1,1">
                                          <p:stCondLst>
                                            <p:cond delay="49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49" tmFilter="0, 0; 0.125,0.2665; 0.25,0.4; 0.375,0.465; 0.5,0.5;  0.625,0.535; 0.75,0.6; 0.875,0.7335; 1,1">
                                          <p:stCondLst>
                                            <p:cond delay="993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23" tmFilter="0, 0; 0.125,0.2665; 0.25,0.4; 0.375,0.465; 0.5,0.5;  0.625,0.535; 0.75,0.6; 0.875,0.7335; 1,1">
                                          <p:stCondLst>
                                            <p:cond delay="12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20">
                                          <p:stCondLst>
                                            <p:cond delay="487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124" decel="50000">
                                          <p:stCondLst>
                                            <p:cond delay="507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0">
                                          <p:stCondLst>
                                            <p:cond delay="98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124" decel="50000">
                                          <p:stCondLst>
                                            <p:cond delay="100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0">
                                          <p:stCondLst>
                                            <p:cond delay="1231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124" decel="50000">
                                          <p:stCondLst>
                                            <p:cond delay="1251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0">
                                          <p:stCondLst>
                                            <p:cond delay="13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124" decel="50000">
                                          <p:stCondLst>
                                            <p:cond delay="13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43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367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498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498" tmFilter="0, 0; 0.125,0.2665; 0.25,0.4; 0.375,0.465; 0.5,0.5;  0.625,0.535; 0.75,0.6; 0.875,0.7335; 1,1">
                                          <p:stCondLst>
                                            <p:cond delay="49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249" tmFilter="0, 0; 0.125,0.2665; 0.25,0.4; 0.375,0.465; 0.5,0.5;  0.625,0.535; 0.75,0.6; 0.875,0.7335; 1,1">
                                          <p:stCondLst>
                                            <p:cond delay="993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23" tmFilter="0, 0; 0.125,0.2665; 0.25,0.4; 0.375,0.465; 0.5,0.5;  0.625,0.535; 0.75,0.6; 0.875,0.7335; 1,1">
                                          <p:stCondLst>
                                            <p:cond delay="12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5" dur="20">
                                          <p:stCondLst>
                                            <p:cond delay="487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" dur="124" decel="50000">
                                          <p:stCondLst>
                                            <p:cond delay="507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0">
                                          <p:stCondLst>
                                            <p:cond delay="98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8" dur="124" decel="50000">
                                          <p:stCondLst>
                                            <p:cond delay="100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0">
                                          <p:stCondLst>
                                            <p:cond delay="1231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0" dur="124" decel="50000">
                                          <p:stCondLst>
                                            <p:cond delay="1251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0">
                                          <p:stCondLst>
                                            <p:cond delay="13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2" dur="124" decel="50000">
                                          <p:stCondLst>
                                            <p:cond delay="13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" name="图片 75">
            <a:extLst>
              <a:ext uri="{FF2B5EF4-FFF2-40B4-BE49-F238E27FC236}">
                <a16:creationId xmlns:a16="http://schemas.microsoft.com/office/drawing/2014/main" id="{F7B20D3C-D98B-4CDC-AF9A-30E49D1596A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77" name="矩形 76">
            <a:extLst>
              <a:ext uri="{FF2B5EF4-FFF2-40B4-BE49-F238E27FC236}">
                <a16:creationId xmlns:a16="http://schemas.microsoft.com/office/drawing/2014/main" id="{F22B2F24-27A6-4C39-BD43-66ABB1FF1309}"/>
              </a:ext>
            </a:extLst>
          </p:cNvPr>
          <p:cNvSpPr/>
          <p:nvPr/>
        </p:nvSpPr>
        <p:spPr>
          <a:xfrm>
            <a:off x="1039137" y="655044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79188" y="721221"/>
            <a:ext cx="1085182" cy="153022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39137" y="757823"/>
            <a:ext cx="1140051" cy="1493649"/>
          </a:xfrm>
          <a:prstGeom prst="rect">
            <a:avLst/>
          </a:prstGeom>
        </p:spPr>
      </p:pic>
      <p:sp>
        <p:nvSpPr>
          <p:cNvPr id="78" name="文本框 77"/>
          <p:cNvSpPr txBox="1"/>
          <p:nvPr/>
        </p:nvSpPr>
        <p:spPr>
          <a:xfrm>
            <a:off x="1686800" y="1397479"/>
            <a:ext cx="11126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bg2"/>
                </a:solidFill>
              </a:rPr>
              <a:t>搜索树</a:t>
            </a:r>
            <a:endParaRPr lang="en-US" altLang="zh-CN" sz="2400" dirty="0" smtClean="0">
              <a:solidFill>
                <a:schemeClr val="bg2"/>
              </a:solidFill>
            </a:endParaRPr>
          </a:p>
        </p:txBody>
      </p:sp>
      <p:sp>
        <p:nvSpPr>
          <p:cNvPr id="79" name="文本框 78"/>
          <p:cNvSpPr txBox="1"/>
          <p:nvPr/>
        </p:nvSpPr>
        <p:spPr>
          <a:xfrm>
            <a:off x="3485072" y="1155940"/>
            <a:ext cx="224359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搜索问题首先建立搜索树，就是一颗多叉树</a:t>
            </a:r>
            <a:endParaRPr lang="zh-CN" altLang="en-US" dirty="0"/>
          </a:p>
        </p:txBody>
      </p:sp>
      <p:sp>
        <p:nvSpPr>
          <p:cNvPr id="80" name="流程图: 接点 79"/>
          <p:cNvSpPr/>
          <p:nvPr/>
        </p:nvSpPr>
        <p:spPr>
          <a:xfrm>
            <a:off x="7921148" y="807693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2" name="流程图: 接点 81"/>
          <p:cNvSpPr/>
          <p:nvPr/>
        </p:nvSpPr>
        <p:spPr>
          <a:xfrm>
            <a:off x="7220889" y="1515615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83" name="流程图: 接点 82"/>
          <p:cNvSpPr/>
          <p:nvPr/>
        </p:nvSpPr>
        <p:spPr>
          <a:xfrm>
            <a:off x="8028614" y="1512504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84" name="流程图: 接点 83"/>
          <p:cNvSpPr/>
          <p:nvPr/>
        </p:nvSpPr>
        <p:spPr>
          <a:xfrm>
            <a:off x="8811480" y="1546024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cxnSp>
        <p:nvCxnSpPr>
          <p:cNvPr id="92" name="直接箭头连接符 91"/>
          <p:cNvCxnSpPr>
            <a:stCxn id="80" idx="3"/>
            <a:endCxn id="82" idx="7"/>
          </p:cNvCxnSpPr>
          <p:nvPr/>
        </p:nvCxnSpPr>
        <p:spPr>
          <a:xfrm flipH="1">
            <a:off x="7474916" y="1040519"/>
            <a:ext cx="489816" cy="51504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97" name="直接箭头连接符 96"/>
          <p:cNvCxnSpPr>
            <a:stCxn id="80" idx="4"/>
            <a:endCxn id="83" idx="0"/>
          </p:cNvCxnSpPr>
          <p:nvPr/>
        </p:nvCxnSpPr>
        <p:spPr>
          <a:xfrm>
            <a:off x="8069954" y="1080466"/>
            <a:ext cx="107466" cy="43203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2" name="直接箭头连接符 101"/>
          <p:cNvCxnSpPr>
            <a:stCxn id="80" idx="5"/>
            <a:endCxn id="84" idx="0"/>
          </p:cNvCxnSpPr>
          <p:nvPr/>
        </p:nvCxnSpPr>
        <p:spPr>
          <a:xfrm>
            <a:off x="8175175" y="1040519"/>
            <a:ext cx="785111" cy="50550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125" name="流程图: 接点 124"/>
          <p:cNvSpPr/>
          <p:nvPr/>
        </p:nvSpPr>
        <p:spPr>
          <a:xfrm>
            <a:off x="5678338" y="2489796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26" name="流程图: 接点 125"/>
          <p:cNvSpPr/>
          <p:nvPr/>
        </p:nvSpPr>
        <p:spPr>
          <a:xfrm>
            <a:off x="6321372" y="2489797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127" name="流程图: 接点 126"/>
          <p:cNvSpPr/>
          <p:nvPr/>
        </p:nvSpPr>
        <p:spPr>
          <a:xfrm>
            <a:off x="6930883" y="2489796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cxnSp>
        <p:nvCxnSpPr>
          <p:cNvPr id="128" name="直接箭头连接符 127"/>
          <p:cNvCxnSpPr>
            <a:stCxn id="82" idx="3"/>
            <a:endCxn id="125" idx="7"/>
          </p:cNvCxnSpPr>
          <p:nvPr/>
        </p:nvCxnSpPr>
        <p:spPr>
          <a:xfrm flipH="1">
            <a:off x="5932365" y="1748441"/>
            <a:ext cx="1332108" cy="781302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29" name="直接箭头连接符 128"/>
          <p:cNvCxnSpPr>
            <a:stCxn id="82" idx="3"/>
            <a:endCxn id="126" idx="0"/>
          </p:cNvCxnSpPr>
          <p:nvPr/>
        </p:nvCxnSpPr>
        <p:spPr>
          <a:xfrm flipH="1">
            <a:off x="6470178" y="1748441"/>
            <a:ext cx="794295" cy="74135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30" name="直接箭头连接符 129"/>
          <p:cNvCxnSpPr>
            <a:stCxn id="82" idx="4"/>
            <a:endCxn id="127" idx="0"/>
          </p:cNvCxnSpPr>
          <p:nvPr/>
        </p:nvCxnSpPr>
        <p:spPr>
          <a:xfrm flipH="1">
            <a:off x="7079689" y="1788388"/>
            <a:ext cx="290006" cy="70140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132" name="流程图: 接点 131"/>
          <p:cNvSpPr/>
          <p:nvPr/>
        </p:nvSpPr>
        <p:spPr>
          <a:xfrm>
            <a:off x="7550349" y="2491988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33" name="流程图: 接点 132"/>
          <p:cNvSpPr/>
          <p:nvPr/>
        </p:nvSpPr>
        <p:spPr>
          <a:xfrm>
            <a:off x="8048566" y="2505528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134" name="流程图: 接点 133"/>
          <p:cNvSpPr/>
          <p:nvPr/>
        </p:nvSpPr>
        <p:spPr>
          <a:xfrm>
            <a:off x="8524072" y="2500615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cxnSp>
        <p:nvCxnSpPr>
          <p:cNvPr id="135" name="直接箭头连接符 134"/>
          <p:cNvCxnSpPr>
            <a:stCxn id="83" idx="3"/>
            <a:endCxn id="132" idx="7"/>
          </p:cNvCxnSpPr>
          <p:nvPr/>
        </p:nvCxnSpPr>
        <p:spPr>
          <a:xfrm flipH="1">
            <a:off x="7804376" y="1745330"/>
            <a:ext cx="267822" cy="78660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36" name="直接箭头连接符 135"/>
          <p:cNvCxnSpPr>
            <a:stCxn id="83" idx="4"/>
            <a:endCxn id="133" idx="0"/>
          </p:cNvCxnSpPr>
          <p:nvPr/>
        </p:nvCxnSpPr>
        <p:spPr>
          <a:xfrm>
            <a:off x="8177420" y="1785277"/>
            <a:ext cx="19952" cy="7202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37" name="直接箭头连接符 136"/>
          <p:cNvCxnSpPr>
            <a:stCxn id="83" idx="5"/>
            <a:endCxn id="134" idx="0"/>
          </p:cNvCxnSpPr>
          <p:nvPr/>
        </p:nvCxnSpPr>
        <p:spPr>
          <a:xfrm>
            <a:off x="8282641" y="1745330"/>
            <a:ext cx="390237" cy="75528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139" name="流程图: 接点 138"/>
          <p:cNvSpPr/>
          <p:nvPr/>
        </p:nvSpPr>
        <p:spPr>
          <a:xfrm>
            <a:off x="9075710" y="2500615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40" name="流程图: 接点 139"/>
          <p:cNvSpPr/>
          <p:nvPr/>
        </p:nvSpPr>
        <p:spPr>
          <a:xfrm>
            <a:off x="9677348" y="2500614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141" name="流程图: 接点 140"/>
          <p:cNvSpPr/>
          <p:nvPr/>
        </p:nvSpPr>
        <p:spPr>
          <a:xfrm>
            <a:off x="10130181" y="2483362"/>
            <a:ext cx="297611" cy="27277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cxnSp>
        <p:nvCxnSpPr>
          <p:cNvPr id="142" name="直接箭头连接符 141"/>
          <p:cNvCxnSpPr>
            <a:stCxn id="84" idx="4"/>
            <a:endCxn id="139" idx="7"/>
          </p:cNvCxnSpPr>
          <p:nvPr/>
        </p:nvCxnSpPr>
        <p:spPr>
          <a:xfrm>
            <a:off x="8960286" y="1818797"/>
            <a:ext cx="369451" cy="72176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43" name="直接箭头连接符 142"/>
          <p:cNvCxnSpPr>
            <a:stCxn id="84" idx="4"/>
            <a:endCxn id="140" idx="0"/>
          </p:cNvCxnSpPr>
          <p:nvPr/>
        </p:nvCxnSpPr>
        <p:spPr>
          <a:xfrm>
            <a:off x="8960286" y="1818797"/>
            <a:ext cx="865868" cy="68181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44" name="直接箭头连接符 143"/>
          <p:cNvCxnSpPr>
            <a:stCxn id="84" idx="4"/>
            <a:endCxn id="141" idx="0"/>
          </p:cNvCxnSpPr>
          <p:nvPr/>
        </p:nvCxnSpPr>
        <p:spPr>
          <a:xfrm>
            <a:off x="8960286" y="1818797"/>
            <a:ext cx="1318701" cy="66456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171" name="文本框 170"/>
          <p:cNvSpPr txBox="1"/>
          <p:nvPr/>
        </p:nvSpPr>
        <p:spPr>
          <a:xfrm>
            <a:off x="6096000" y="1441067"/>
            <a:ext cx="8964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第一个格</a:t>
            </a:r>
            <a:endParaRPr lang="zh-CN" altLang="en-US" sz="1400" dirty="0"/>
          </a:p>
        </p:txBody>
      </p:sp>
      <p:sp>
        <p:nvSpPr>
          <p:cNvPr id="172" name="文本框 171"/>
          <p:cNvSpPr txBox="1"/>
          <p:nvPr/>
        </p:nvSpPr>
        <p:spPr>
          <a:xfrm>
            <a:off x="4633446" y="2472293"/>
            <a:ext cx="8964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第二个格</a:t>
            </a:r>
            <a:endParaRPr lang="zh-CN" altLang="en-US" sz="1400" dirty="0"/>
          </a:p>
        </p:txBody>
      </p:sp>
      <p:cxnSp>
        <p:nvCxnSpPr>
          <p:cNvPr id="204" name="直接箭头连接符 203"/>
          <p:cNvCxnSpPr>
            <a:stCxn id="125" idx="4"/>
          </p:cNvCxnSpPr>
          <p:nvPr/>
        </p:nvCxnSpPr>
        <p:spPr>
          <a:xfrm flipH="1">
            <a:off x="5578869" y="2762569"/>
            <a:ext cx="248275" cy="68752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209" name="文本框 208"/>
          <p:cNvSpPr txBox="1"/>
          <p:nvPr/>
        </p:nvSpPr>
        <p:spPr>
          <a:xfrm>
            <a:off x="5345319" y="3387921"/>
            <a:ext cx="15013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…</a:t>
            </a:r>
            <a:endParaRPr lang="zh-CN" altLang="en-US" dirty="0"/>
          </a:p>
        </p:txBody>
      </p:sp>
      <p:cxnSp>
        <p:nvCxnSpPr>
          <p:cNvPr id="212" name="直接箭头连接符 211"/>
          <p:cNvCxnSpPr>
            <a:stCxn id="125" idx="4"/>
          </p:cNvCxnSpPr>
          <p:nvPr/>
        </p:nvCxnSpPr>
        <p:spPr>
          <a:xfrm>
            <a:off x="5827144" y="2762569"/>
            <a:ext cx="64182" cy="68752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215" name="文本框 214"/>
          <p:cNvSpPr txBox="1"/>
          <p:nvPr/>
        </p:nvSpPr>
        <p:spPr>
          <a:xfrm>
            <a:off x="2053087" y="2756135"/>
            <a:ext cx="21997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解空间：每个点有九个孩子，该问题解空间大小为</a:t>
            </a:r>
            <a:r>
              <a:rPr lang="en-US" altLang="zh-CN" dirty="0" smtClean="0"/>
              <a:t>9^81</a:t>
            </a:r>
            <a:endParaRPr lang="zh-CN" altLang="en-US" dirty="0"/>
          </a:p>
        </p:txBody>
      </p:sp>
      <p:sp>
        <p:nvSpPr>
          <p:cNvPr id="216" name="文本框 215"/>
          <p:cNvSpPr txBox="1"/>
          <p:nvPr/>
        </p:nvSpPr>
        <p:spPr>
          <a:xfrm>
            <a:off x="2174014" y="3648636"/>
            <a:ext cx="293627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剪枝：</a:t>
            </a:r>
            <a:endParaRPr lang="en-US" altLang="zh-CN" dirty="0" smtClean="0"/>
          </a:p>
          <a:p>
            <a:r>
              <a:rPr lang="zh-CN" altLang="en-US" dirty="0" smtClean="0">
                <a:latin typeface="+mj-ea"/>
              </a:rPr>
              <a:t>减去不需要搜索的东西，</a:t>
            </a:r>
            <a:r>
              <a:rPr lang="zh-CN" altLang="en-US" dirty="0">
                <a:latin typeface="+mj-ea"/>
              </a:rPr>
              <a:t>缩小解</a:t>
            </a:r>
            <a:r>
              <a:rPr lang="zh-CN" altLang="en-US" dirty="0" smtClean="0">
                <a:latin typeface="+mj-ea"/>
              </a:rPr>
              <a:t>空间，减小搜索时空消耗</a:t>
            </a:r>
            <a:endParaRPr lang="en-US" altLang="zh-CN" dirty="0" smtClean="0">
              <a:latin typeface="+mj-ea"/>
            </a:endParaRPr>
          </a:p>
          <a:p>
            <a:r>
              <a:rPr lang="zh-CN" altLang="en-US" dirty="0" smtClean="0">
                <a:latin typeface="+mj-ea"/>
              </a:rPr>
              <a:t>怎么</a:t>
            </a:r>
            <a:r>
              <a:rPr lang="zh-CN" altLang="en-US" dirty="0">
                <a:latin typeface="+mj-ea"/>
              </a:rPr>
              <a:t>剪枝</a:t>
            </a:r>
            <a:r>
              <a:rPr lang="zh-CN" altLang="en-US" dirty="0" smtClean="0">
                <a:latin typeface="+mj-ea"/>
              </a:rPr>
              <a:t>？</a:t>
            </a:r>
            <a:endParaRPr lang="zh-CN" altLang="en-US" dirty="0">
              <a:latin typeface="+mj-ea"/>
            </a:endParaRPr>
          </a:p>
          <a:p>
            <a:r>
              <a:rPr lang="en-US" altLang="zh-CN" dirty="0">
                <a:latin typeface="+mj-ea"/>
              </a:rPr>
              <a:t>	</a:t>
            </a:r>
            <a:r>
              <a:rPr lang="zh-CN" altLang="en-US" dirty="0" smtClean="0">
                <a:latin typeface="+mj-ea"/>
              </a:rPr>
              <a:t>可行性</a:t>
            </a:r>
            <a:r>
              <a:rPr lang="zh-CN" altLang="en-US" dirty="0">
                <a:latin typeface="+mj-ea"/>
              </a:rPr>
              <a:t>剪枝</a:t>
            </a:r>
          </a:p>
          <a:p>
            <a:r>
              <a:rPr lang="en-US" altLang="zh-CN" dirty="0">
                <a:latin typeface="+mj-ea"/>
              </a:rPr>
              <a:t>	</a:t>
            </a:r>
            <a:r>
              <a:rPr lang="zh-CN" altLang="en-US" dirty="0">
                <a:latin typeface="+mj-ea"/>
              </a:rPr>
              <a:t>最优性剪枝</a:t>
            </a:r>
            <a:endParaRPr lang="en-US" altLang="zh-CN" dirty="0">
              <a:latin typeface="+mj-ea"/>
            </a:endParaRPr>
          </a:p>
          <a:p>
            <a:r>
              <a:rPr lang="en-US" altLang="zh-CN" dirty="0">
                <a:latin typeface="+mj-ea"/>
              </a:rPr>
              <a:t>	</a:t>
            </a:r>
            <a:r>
              <a:rPr lang="zh-CN" altLang="en-US" dirty="0">
                <a:latin typeface="+mj-ea"/>
              </a:rPr>
              <a:t>搜索顺序剪枝</a:t>
            </a:r>
            <a:endParaRPr lang="en-US" altLang="zh-CN" dirty="0">
              <a:latin typeface="+mj-ea"/>
            </a:endParaRPr>
          </a:p>
          <a:p>
            <a:r>
              <a:rPr lang="zh-CN" altLang="en-US" dirty="0">
                <a:latin typeface="+mj-ea"/>
              </a:rPr>
              <a:t>原则：不改变正确性</a:t>
            </a:r>
            <a:endParaRPr lang="en-US" altLang="zh-CN" dirty="0">
              <a:latin typeface="+mj-ea"/>
            </a:endParaRPr>
          </a:p>
          <a:p>
            <a:endParaRPr lang="zh-CN" altLang="en-US" dirty="0"/>
          </a:p>
        </p:txBody>
      </p:sp>
      <p:sp>
        <p:nvSpPr>
          <p:cNvPr id="4" name="任意多边形 3"/>
          <p:cNvSpPr/>
          <p:nvPr/>
        </p:nvSpPr>
        <p:spPr>
          <a:xfrm>
            <a:off x="5408122" y="955633"/>
            <a:ext cx="2501841" cy="2198707"/>
          </a:xfrm>
          <a:custGeom>
            <a:avLst/>
            <a:gdLst>
              <a:gd name="connsiteX0" fmla="*/ 2287130 w 2287130"/>
              <a:gd name="connsiteY0" fmla="*/ 0 h 2252731"/>
              <a:gd name="connsiteX1" fmla="*/ 1536632 w 2287130"/>
              <a:gd name="connsiteY1" fmla="*/ 612476 h 2252731"/>
              <a:gd name="connsiteX2" fmla="*/ 27009 w 2287130"/>
              <a:gd name="connsiteY2" fmla="*/ 1561381 h 2252731"/>
              <a:gd name="connsiteX3" fmla="*/ 613605 w 2287130"/>
              <a:gd name="connsiteY3" fmla="*/ 1673525 h 2252731"/>
              <a:gd name="connsiteX4" fmla="*/ 1200202 w 2287130"/>
              <a:gd name="connsiteY4" fmla="*/ 1673525 h 2252731"/>
              <a:gd name="connsiteX5" fmla="*/ 941409 w 2287130"/>
              <a:gd name="connsiteY5" fmla="*/ 2191110 h 2252731"/>
              <a:gd name="connsiteX6" fmla="*/ 906903 w 2287130"/>
              <a:gd name="connsiteY6" fmla="*/ 2251495 h 22527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287130" h="2252731">
                <a:moveTo>
                  <a:pt x="2287130" y="0"/>
                </a:moveTo>
                <a:cubicBezTo>
                  <a:pt x="2100224" y="176123"/>
                  <a:pt x="1913319" y="352246"/>
                  <a:pt x="1536632" y="612476"/>
                </a:cubicBezTo>
                <a:cubicBezTo>
                  <a:pt x="1159945" y="872706"/>
                  <a:pt x="180847" y="1384540"/>
                  <a:pt x="27009" y="1561381"/>
                </a:cubicBezTo>
                <a:cubicBezTo>
                  <a:pt x="-126829" y="1738222"/>
                  <a:pt x="418073" y="1654834"/>
                  <a:pt x="613605" y="1673525"/>
                </a:cubicBezTo>
                <a:cubicBezTo>
                  <a:pt x="809137" y="1692216"/>
                  <a:pt x="1145568" y="1587261"/>
                  <a:pt x="1200202" y="1673525"/>
                </a:cubicBezTo>
                <a:cubicBezTo>
                  <a:pt x="1254836" y="1759789"/>
                  <a:pt x="990292" y="2094782"/>
                  <a:pt x="941409" y="2191110"/>
                </a:cubicBezTo>
                <a:cubicBezTo>
                  <a:pt x="892526" y="2287438"/>
                  <a:pt x="912654" y="2238556"/>
                  <a:pt x="906903" y="2251495"/>
                </a:cubicBezTo>
              </a:path>
            </a:pathLst>
          </a:custGeom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321372" y="4248546"/>
            <a:ext cx="350478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数独的剪枝很明确，就是同行同列，同九宫格不能出现相同的数字。（</a:t>
            </a:r>
            <a:r>
              <a:rPr lang="zh-CN" altLang="en-US" dirty="0"/>
              <a:t>做标记</a:t>
            </a:r>
            <a:r>
              <a:rPr lang="zh-CN" altLang="en-US" dirty="0" smtClean="0"/>
              <a:t>）在搜索时可以记录路径长度作为不同难度的一个指标</a:t>
            </a:r>
            <a:endParaRPr lang="zh-CN" altLang="en-US" dirty="0"/>
          </a:p>
        </p:txBody>
      </p:sp>
      <p:sp>
        <p:nvSpPr>
          <p:cNvPr id="7" name="任意多边形 6"/>
          <p:cNvSpPr/>
          <p:nvPr/>
        </p:nvSpPr>
        <p:spPr>
          <a:xfrm>
            <a:off x="6133381" y="2753992"/>
            <a:ext cx="1207698" cy="1396556"/>
          </a:xfrm>
          <a:custGeom>
            <a:avLst/>
            <a:gdLst>
              <a:gd name="connsiteX0" fmla="*/ 138023 w 1207698"/>
              <a:gd name="connsiteY0" fmla="*/ 593057 h 1396556"/>
              <a:gd name="connsiteX1" fmla="*/ 0 w 1207698"/>
              <a:gd name="connsiteY1" fmla="*/ 1058883 h 1396556"/>
              <a:gd name="connsiteX2" fmla="*/ 0 w 1207698"/>
              <a:gd name="connsiteY2" fmla="*/ 1058883 h 1396556"/>
              <a:gd name="connsiteX3" fmla="*/ 189781 w 1207698"/>
              <a:gd name="connsiteY3" fmla="*/ 1395314 h 1396556"/>
              <a:gd name="connsiteX4" fmla="*/ 664234 w 1207698"/>
              <a:gd name="connsiteY4" fmla="*/ 920861 h 1396556"/>
              <a:gd name="connsiteX5" fmla="*/ 845389 w 1207698"/>
              <a:gd name="connsiteY5" fmla="*/ 101351 h 1396556"/>
              <a:gd name="connsiteX6" fmla="*/ 1207698 w 1207698"/>
              <a:gd name="connsiteY6" fmla="*/ 6461 h 13965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07698" h="1396556">
                <a:moveTo>
                  <a:pt x="138023" y="593057"/>
                </a:moveTo>
                <a:lnTo>
                  <a:pt x="0" y="1058883"/>
                </a:lnTo>
                <a:lnTo>
                  <a:pt x="0" y="1058883"/>
                </a:lnTo>
                <a:cubicBezTo>
                  <a:pt x="31630" y="1114955"/>
                  <a:pt x="79075" y="1418318"/>
                  <a:pt x="189781" y="1395314"/>
                </a:cubicBezTo>
                <a:cubicBezTo>
                  <a:pt x="300487" y="1372310"/>
                  <a:pt x="554966" y="1136522"/>
                  <a:pt x="664234" y="920861"/>
                </a:cubicBezTo>
                <a:cubicBezTo>
                  <a:pt x="773502" y="705201"/>
                  <a:pt x="754812" y="253751"/>
                  <a:pt x="845389" y="101351"/>
                </a:cubicBezTo>
                <a:cubicBezTo>
                  <a:pt x="935966" y="-51049"/>
                  <a:pt x="1138687" y="16525"/>
                  <a:pt x="1207698" y="6461"/>
                </a:cubicBezTo>
              </a:path>
            </a:pathLst>
          </a:custGeom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072921" y="3114304"/>
            <a:ext cx="7721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/>
              <a:t>求解</a:t>
            </a:r>
            <a:r>
              <a:rPr lang="zh-CN" altLang="en-US" sz="1200" dirty="0" smtClean="0"/>
              <a:t>完毕，或没有找到，回溯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8365273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" grpId="0" animBg="1"/>
      <p:bldP spid="126" grpId="0" animBg="1"/>
      <p:bldP spid="127" grpId="0" animBg="1"/>
      <p:bldP spid="132" grpId="0" animBg="1"/>
      <p:bldP spid="133" grpId="0" animBg="1"/>
      <p:bldP spid="134" grpId="0" animBg="1"/>
      <p:bldP spid="139" grpId="0" animBg="1"/>
      <p:bldP spid="140" grpId="0" animBg="1"/>
      <p:bldP spid="141" grpId="0" animBg="1"/>
      <p:bldP spid="209" grpId="0"/>
      <p:bldP spid="215" grpId="0"/>
      <p:bldP spid="216" grpId="0"/>
      <p:bldP spid="4" grpId="0" animBg="1"/>
      <p:bldP spid="6" grpId="0"/>
      <p:bldP spid="7" grpId="0" animBg="1"/>
      <p:bldP spid="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" name="图片 75">
            <a:extLst>
              <a:ext uri="{FF2B5EF4-FFF2-40B4-BE49-F238E27FC236}">
                <a16:creationId xmlns:a16="http://schemas.microsoft.com/office/drawing/2014/main" id="{F7B20D3C-D98B-4CDC-AF9A-30E49D1596A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77" name="矩形 76">
            <a:extLst>
              <a:ext uri="{FF2B5EF4-FFF2-40B4-BE49-F238E27FC236}">
                <a16:creationId xmlns:a16="http://schemas.microsoft.com/office/drawing/2014/main" id="{F22B2F24-27A6-4C39-BD43-66ABB1FF1309}"/>
              </a:ext>
            </a:extLst>
          </p:cNvPr>
          <p:cNvSpPr/>
          <p:nvPr/>
        </p:nvSpPr>
        <p:spPr>
          <a:xfrm>
            <a:off x="1039137" y="655044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79188" y="721221"/>
            <a:ext cx="1085182" cy="153022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39137" y="757823"/>
            <a:ext cx="1140051" cy="1493649"/>
          </a:xfrm>
          <a:prstGeom prst="rect">
            <a:avLst/>
          </a:prstGeom>
        </p:spPr>
      </p:pic>
      <p:sp>
        <p:nvSpPr>
          <p:cNvPr id="78" name="文本框 77"/>
          <p:cNvSpPr txBox="1"/>
          <p:nvPr/>
        </p:nvSpPr>
        <p:spPr>
          <a:xfrm>
            <a:off x="1786514" y="1364122"/>
            <a:ext cx="11126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bg2"/>
                </a:solidFill>
              </a:rPr>
              <a:t>剪枝</a:t>
            </a:r>
            <a:endParaRPr lang="zh-CN" altLang="en-US" sz="2400" dirty="0">
              <a:solidFill>
                <a:schemeClr val="bg2"/>
              </a:solidFill>
            </a:endParaRPr>
          </a:p>
        </p:txBody>
      </p:sp>
      <p:sp>
        <p:nvSpPr>
          <p:cNvPr id="80" name="流程图: 接点 79"/>
          <p:cNvSpPr/>
          <p:nvPr/>
        </p:nvSpPr>
        <p:spPr>
          <a:xfrm>
            <a:off x="3550316" y="1978677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2" name="流程图: 接点 81"/>
          <p:cNvSpPr/>
          <p:nvPr/>
        </p:nvSpPr>
        <p:spPr>
          <a:xfrm>
            <a:off x="2850057" y="2686599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83" name="流程图: 接点 82"/>
          <p:cNvSpPr/>
          <p:nvPr/>
        </p:nvSpPr>
        <p:spPr>
          <a:xfrm>
            <a:off x="3657782" y="2683488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84" name="流程图: 接点 83"/>
          <p:cNvSpPr/>
          <p:nvPr/>
        </p:nvSpPr>
        <p:spPr>
          <a:xfrm>
            <a:off x="4440648" y="2717008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cxnSp>
        <p:nvCxnSpPr>
          <p:cNvPr id="92" name="直接箭头连接符 91"/>
          <p:cNvCxnSpPr>
            <a:stCxn id="80" idx="3"/>
            <a:endCxn id="82" idx="7"/>
          </p:cNvCxnSpPr>
          <p:nvPr/>
        </p:nvCxnSpPr>
        <p:spPr>
          <a:xfrm flipH="1">
            <a:off x="3104084" y="2211503"/>
            <a:ext cx="489816" cy="51504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97" name="直接箭头连接符 96"/>
          <p:cNvCxnSpPr>
            <a:stCxn id="80" idx="4"/>
            <a:endCxn id="83" idx="0"/>
          </p:cNvCxnSpPr>
          <p:nvPr/>
        </p:nvCxnSpPr>
        <p:spPr>
          <a:xfrm>
            <a:off x="3699122" y="2251450"/>
            <a:ext cx="107466" cy="43203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02" name="直接箭头连接符 101"/>
          <p:cNvCxnSpPr>
            <a:stCxn id="80" idx="5"/>
            <a:endCxn id="84" idx="0"/>
          </p:cNvCxnSpPr>
          <p:nvPr/>
        </p:nvCxnSpPr>
        <p:spPr>
          <a:xfrm>
            <a:off x="3804343" y="2211503"/>
            <a:ext cx="785111" cy="50550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125" name="流程图: 接点 124"/>
          <p:cNvSpPr/>
          <p:nvPr/>
        </p:nvSpPr>
        <p:spPr>
          <a:xfrm>
            <a:off x="1307506" y="3660780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26" name="流程图: 接点 125"/>
          <p:cNvSpPr/>
          <p:nvPr/>
        </p:nvSpPr>
        <p:spPr>
          <a:xfrm>
            <a:off x="1950540" y="3660781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127" name="流程图: 接点 126"/>
          <p:cNvSpPr/>
          <p:nvPr/>
        </p:nvSpPr>
        <p:spPr>
          <a:xfrm>
            <a:off x="2560051" y="3660780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cxnSp>
        <p:nvCxnSpPr>
          <p:cNvPr id="128" name="直接箭头连接符 127"/>
          <p:cNvCxnSpPr>
            <a:stCxn id="82" idx="3"/>
            <a:endCxn id="125" idx="7"/>
          </p:cNvCxnSpPr>
          <p:nvPr/>
        </p:nvCxnSpPr>
        <p:spPr>
          <a:xfrm flipH="1">
            <a:off x="1561533" y="2919425"/>
            <a:ext cx="1332108" cy="781302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29" name="直接箭头连接符 128"/>
          <p:cNvCxnSpPr>
            <a:stCxn id="82" idx="3"/>
            <a:endCxn id="126" idx="0"/>
          </p:cNvCxnSpPr>
          <p:nvPr/>
        </p:nvCxnSpPr>
        <p:spPr>
          <a:xfrm flipH="1">
            <a:off x="2099346" y="2919425"/>
            <a:ext cx="794295" cy="74135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30" name="直接箭头连接符 129"/>
          <p:cNvCxnSpPr>
            <a:stCxn id="82" idx="4"/>
            <a:endCxn id="127" idx="0"/>
          </p:cNvCxnSpPr>
          <p:nvPr/>
        </p:nvCxnSpPr>
        <p:spPr>
          <a:xfrm flipH="1">
            <a:off x="2708857" y="2959372"/>
            <a:ext cx="290006" cy="70140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132" name="流程图: 接点 131"/>
          <p:cNvSpPr/>
          <p:nvPr/>
        </p:nvSpPr>
        <p:spPr>
          <a:xfrm>
            <a:off x="3179517" y="3662972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33" name="流程图: 接点 132"/>
          <p:cNvSpPr/>
          <p:nvPr/>
        </p:nvSpPr>
        <p:spPr>
          <a:xfrm>
            <a:off x="3677734" y="3676512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134" name="流程图: 接点 133"/>
          <p:cNvSpPr/>
          <p:nvPr/>
        </p:nvSpPr>
        <p:spPr>
          <a:xfrm>
            <a:off x="4153240" y="3671599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cxnSp>
        <p:nvCxnSpPr>
          <p:cNvPr id="135" name="直接箭头连接符 134"/>
          <p:cNvCxnSpPr>
            <a:stCxn id="83" idx="3"/>
            <a:endCxn id="132" idx="7"/>
          </p:cNvCxnSpPr>
          <p:nvPr/>
        </p:nvCxnSpPr>
        <p:spPr>
          <a:xfrm flipH="1">
            <a:off x="3433544" y="2916314"/>
            <a:ext cx="267822" cy="78660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36" name="直接箭头连接符 135"/>
          <p:cNvCxnSpPr>
            <a:stCxn id="83" idx="4"/>
            <a:endCxn id="133" idx="0"/>
          </p:cNvCxnSpPr>
          <p:nvPr/>
        </p:nvCxnSpPr>
        <p:spPr>
          <a:xfrm>
            <a:off x="3806588" y="2956261"/>
            <a:ext cx="19952" cy="7202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37" name="直接箭头连接符 136"/>
          <p:cNvCxnSpPr>
            <a:stCxn id="83" idx="5"/>
            <a:endCxn id="134" idx="0"/>
          </p:cNvCxnSpPr>
          <p:nvPr/>
        </p:nvCxnSpPr>
        <p:spPr>
          <a:xfrm>
            <a:off x="3911809" y="2916314"/>
            <a:ext cx="390237" cy="75528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139" name="流程图: 接点 138"/>
          <p:cNvSpPr/>
          <p:nvPr/>
        </p:nvSpPr>
        <p:spPr>
          <a:xfrm>
            <a:off x="4704878" y="3671599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40" name="流程图: 接点 139"/>
          <p:cNvSpPr/>
          <p:nvPr/>
        </p:nvSpPr>
        <p:spPr>
          <a:xfrm>
            <a:off x="5306516" y="3671598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141" name="流程图: 接点 140"/>
          <p:cNvSpPr/>
          <p:nvPr/>
        </p:nvSpPr>
        <p:spPr>
          <a:xfrm>
            <a:off x="5759349" y="3654346"/>
            <a:ext cx="274478" cy="28199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cxnSp>
        <p:nvCxnSpPr>
          <p:cNvPr id="142" name="直接箭头连接符 141"/>
          <p:cNvCxnSpPr>
            <a:stCxn id="84" idx="4"/>
            <a:endCxn id="139" idx="7"/>
          </p:cNvCxnSpPr>
          <p:nvPr/>
        </p:nvCxnSpPr>
        <p:spPr>
          <a:xfrm>
            <a:off x="4589454" y="2989781"/>
            <a:ext cx="369451" cy="72176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43" name="直接箭头连接符 142"/>
          <p:cNvCxnSpPr>
            <a:stCxn id="84" idx="4"/>
            <a:endCxn id="140" idx="0"/>
          </p:cNvCxnSpPr>
          <p:nvPr/>
        </p:nvCxnSpPr>
        <p:spPr>
          <a:xfrm>
            <a:off x="4589454" y="2989781"/>
            <a:ext cx="865868" cy="68181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44" name="直接箭头连接符 143"/>
          <p:cNvCxnSpPr>
            <a:stCxn id="84" idx="4"/>
            <a:endCxn id="141" idx="0"/>
          </p:cNvCxnSpPr>
          <p:nvPr/>
        </p:nvCxnSpPr>
        <p:spPr>
          <a:xfrm>
            <a:off x="4589454" y="2989781"/>
            <a:ext cx="1318701" cy="66456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204" name="直接箭头连接符 203"/>
          <p:cNvCxnSpPr>
            <a:stCxn id="125" idx="4"/>
          </p:cNvCxnSpPr>
          <p:nvPr/>
        </p:nvCxnSpPr>
        <p:spPr>
          <a:xfrm flipH="1">
            <a:off x="1208037" y="3933553"/>
            <a:ext cx="248275" cy="68752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209" name="文本框 208"/>
          <p:cNvSpPr txBox="1"/>
          <p:nvPr/>
        </p:nvSpPr>
        <p:spPr>
          <a:xfrm>
            <a:off x="974487" y="4558904"/>
            <a:ext cx="13846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…</a:t>
            </a:r>
            <a:endParaRPr lang="zh-CN" altLang="en-US" dirty="0"/>
          </a:p>
        </p:txBody>
      </p:sp>
      <p:cxnSp>
        <p:nvCxnSpPr>
          <p:cNvPr id="212" name="直接箭头连接符 211"/>
          <p:cNvCxnSpPr>
            <a:stCxn id="125" idx="4"/>
          </p:cNvCxnSpPr>
          <p:nvPr/>
        </p:nvCxnSpPr>
        <p:spPr>
          <a:xfrm>
            <a:off x="1456312" y="3933553"/>
            <a:ext cx="64182" cy="68752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1950540" y="4621076"/>
            <a:ext cx="335597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对每一行每一列每一个九宫格，放过的数字记录下来（打标记），如果搜索时碰到打过标记的，跳过，继续遍历兄弟，否则进入下一层，遍历儿子</a:t>
            </a:r>
            <a:endParaRPr lang="zh-CN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3130315"/>
              </p:ext>
            </p:extLst>
          </p:nvPr>
        </p:nvGraphicFramePr>
        <p:xfrm>
          <a:off x="5580994" y="823794"/>
          <a:ext cx="5421222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2358">
                  <a:extLst>
                    <a:ext uri="{9D8B030D-6E8A-4147-A177-3AD203B41FA5}">
                      <a16:colId xmlns:a16="http://schemas.microsoft.com/office/drawing/2014/main" val="1032207546"/>
                    </a:ext>
                  </a:extLst>
                </a:gridCol>
                <a:gridCol w="602358">
                  <a:extLst>
                    <a:ext uri="{9D8B030D-6E8A-4147-A177-3AD203B41FA5}">
                      <a16:colId xmlns:a16="http://schemas.microsoft.com/office/drawing/2014/main" val="775035030"/>
                    </a:ext>
                  </a:extLst>
                </a:gridCol>
                <a:gridCol w="602358">
                  <a:extLst>
                    <a:ext uri="{9D8B030D-6E8A-4147-A177-3AD203B41FA5}">
                      <a16:colId xmlns:a16="http://schemas.microsoft.com/office/drawing/2014/main" val="3038592367"/>
                    </a:ext>
                  </a:extLst>
                </a:gridCol>
                <a:gridCol w="602358">
                  <a:extLst>
                    <a:ext uri="{9D8B030D-6E8A-4147-A177-3AD203B41FA5}">
                      <a16:colId xmlns:a16="http://schemas.microsoft.com/office/drawing/2014/main" val="2269915116"/>
                    </a:ext>
                  </a:extLst>
                </a:gridCol>
                <a:gridCol w="602358">
                  <a:extLst>
                    <a:ext uri="{9D8B030D-6E8A-4147-A177-3AD203B41FA5}">
                      <a16:colId xmlns:a16="http://schemas.microsoft.com/office/drawing/2014/main" val="67812786"/>
                    </a:ext>
                  </a:extLst>
                </a:gridCol>
                <a:gridCol w="602358">
                  <a:extLst>
                    <a:ext uri="{9D8B030D-6E8A-4147-A177-3AD203B41FA5}">
                      <a16:colId xmlns:a16="http://schemas.microsoft.com/office/drawing/2014/main" val="1978850705"/>
                    </a:ext>
                  </a:extLst>
                </a:gridCol>
                <a:gridCol w="602358">
                  <a:extLst>
                    <a:ext uri="{9D8B030D-6E8A-4147-A177-3AD203B41FA5}">
                      <a16:colId xmlns:a16="http://schemas.microsoft.com/office/drawing/2014/main" val="73970306"/>
                    </a:ext>
                  </a:extLst>
                </a:gridCol>
                <a:gridCol w="602358">
                  <a:extLst>
                    <a:ext uri="{9D8B030D-6E8A-4147-A177-3AD203B41FA5}">
                      <a16:colId xmlns:a16="http://schemas.microsoft.com/office/drawing/2014/main" val="1006660131"/>
                    </a:ext>
                  </a:extLst>
                </a:gridCol>
                <a:gridCol w="602358">
                  <a:extLst>
                    <a:ext uri="{9D8B030D-6E8A-4147-A177-3AD203B41FA5}">
                      <a16:colId xmlns:a16="http://schemas.microsoft.com/office/drawing/2014/main" val="350870249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96825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264537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11490339"/>
                  </a:ext>
                </a:extLst>
              </a:tr>
            </a:tbl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3619273" y="1182766"/>
            <a:ext cx="12468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lag</a:t>
            </a:r>
            <a:r>
              <a:rPr lang="zh-CN" altLang="en-US" dirty="0" smtClean="0"/>
              <a:t>数组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5098211" y="742650"/>
            <a:ext cx="4827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行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5107522" y="1171850"/>
            <a:ext cx="4223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列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5110950" y="1559847"/>
            <a:ext cx="35407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九宫格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6033827" y="2613804"/>
            <a:ext cx="16091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以行为例：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5742730" y="3022174"/>
            <a:ext cx="21181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flag[HORIZONTAL]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7721292" y="3022174"/>
            <a:ext cx="430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0]</a:t>
            </a:r>
            <a:endParaRPr lang="zh-CN" altLang="en-US" dirty="0"/>
          </a:p>
        </p:txBody>
      </p:sp>
      <p:sp>
        <p:nvSpPr>
          <p:cNvPr id="55" name="文本框 54"/>
          <p:cNvSpPr txBox="1"/>
          <p:nvPr/>
        </p:nvSpPr>
        <p:spPr>
          <a:xfrm>
            <a:off x="7709725" y="3329209"/>
            <a:ext cx="430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1]</a:t>
            </a:r>
            <a:endParaRPr lang="zh-CN" altLang="en-US" dirty="0"/>
          </a:p>
        </p:txBody>
      </p:sp>
      <p:sp>
        <p:nvSpPr>
          <p:cNvPr id="56" name="文本框 55"/>
          <p:cNvSpPr txBox="1"/>
          <p:nvPr/>
        </p:nvSpPr>
        <p:spPr>
          <a:xfrm>
            <a:off x="7709725" y="3625431"/>
            <a:ext cx="430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[2]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3335080" y="851293"/>
            <a:ext cx="16973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Int</a:t>
            </a:r>
            <a:r>
              <a:rPr lang="zh-CN" altLang="en-US" dirty="0" smtClean="0"/>
              <a:t>型二维数组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8177657" y="2629673"/>
            <a:ext cx="10524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一个</a:t>
            </a:r>
            <a:r>
              <a:rPr lang="en-US" altLang="zh-CN" dirty="0" err="1" smtClean="0"/>
              <a:t>int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8216682" y="3034239"/>
            <a:ext cx="10524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32</a:t>
            </a:r>
            <a:r>
              <a:rPr lang="zh-CN" altLang="en-US" dirty="0" smtClean="0"/>
              <a:t>位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9370685" y="2974643"/>
            <a:ext cx="179790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该</a:t>
            </a:r>
            <a:r>
              <a:rPr lang="zh-CN" altLang="en-US" dirty="0" smtClean="0"/>
              <a:t>行已经出现了数字几就把</a:t>
            </a:r>
            <a:r>
              <a:rPr lang="en-US" altLang="zh-CN" dirty="0" err="1" smtClean="0"/>
              <a:t>int</a:t>
            </a:r>
            <a:r>
              <a:rPr lang="zh-CN" altLang="en-US" dirty="0" smtClean="0"/>
              <a:t>倒数第几位置为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graphicFrame>
        <p:nvGraphicFramePr>
          <p:cNvPr id="23" name="表格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4268224"/>
              </p:ext>
            </p:extLst>
          </p:nvPr>
        </p:nvGraphicFramePr>
        <p:xfrm>
          <a:off x="6393480" y="4187259"/>
          <a:ext cx="3876155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5231">
                  <a:extLst>
                    <a:ext uri="{9D8B030D-6E8A-4147-A177-3AD203B41FA5}">
                      <a16:colId xmlns:a16="http://schemas.microsoft.com/office/drawing/2014/main" val="963809566"/>
                    </a:ext>
                  </a:extLst>
                </a:gridCol>
                <a:gridCol w="775231">
                  <a:extLst>
                    <a:ext uri="{9D8B030D-6E8A-4147-A177-3AD203B41FA5}">
                      <a16:colId xmlns:a16="http://schemas.microsoft.com/office/drawing/2014/main" val="2794546332"/>
                    </a:ext>
                  </a:extLst>
                </a:gridCol>
                <a:gridCol w="775231">
                  <a:extLst>
                    <a:ext uri="{9D8B030D-6E8A-4147-A177-3AD203B41FA5}">
                      <a16:colId xmlns:a16="http://schemas.microsoft.com/office/drawing/2014/main" val="4050376725"/>
                    </a:ext>
                  </a:extLst>
                </a:gridCol>
                <a:gridCol w="775231">
                  <a:extLst>
                    <a:ext uri="{9D8B030D-6E8A-4147-A177-3AD203B41FA5}">
                      <a16:colId xmlns:a16="http://schemas.microsoft.com/office/drawing/2014/main" val="2696062989"/>
                    </a:ext>
                  </a:extLst>
                </a:gridCol>
                <a:gridCol w="775231">
                  <a:extLst>
                    <a:ext uri="{9D8B030D-6E8A-4147-A177-3AD203B41FA5}">
                      <a16:colId xmlns:a16="http://schemas.microsoft.com/office/drawing/2014/main" val="1534327451"/>
                    </a:ext>
                  </a:extLst>
                </a:gridCol>
              </a:tblGrid>
              <a:tr h="349481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01198248"/>
                  </a:ext>
                </a:extLst>
              </a:tr>
            </a:tbl>
          </a:graphicData>
        </a:graphic>
      </p:graphicFrame>
      <p:sp>
        <p:nvSpPr>
          <p:cNvPr id="24" name="文本框 23"/>
          <p:cNvSpPr txBox="1"/>
          <p:nvPr/>
        </p:nvSpPr>
        <p:spPr>
          <a:xfrm>
            <a:off x="5687003" y="4634476"/>
            <a:ext cx="26747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00…0    100111010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8056317" y="4656468"/>
            <a:ext cx="28984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如何编程呢？    异或运算</a:t>
            </a:r>
            <a:r>
              <a:rPr lang="zh-CN" altLang="en-US" dirty="0">
                <a:solidFill>
                  <a:srgbClr val="FF0000"/>
                </a:solidFill>
              </a:rPr>
              <a:t>异或运算具有可逆性</a:t>
            </a:r>
          </a:p>
          <a:p>
            <a:endParaRPr lang="zh-CN" altLang="en-US" dirty="0"/>
          </a:p>
        </p:txBody>
      </p:sp>
      <p:sp>
        <p:nvSpPr>
          <p:cNvPr id="26" name="文本框 25"/>
          <p:cNvSpPr txBox="1"/>
          <p:nvPr/>
        </p:nvSpPr>
        <p:spPr>
          <a:xfrm>
            <a:off x="5461197" y="4174341"/>
            <a:ext cx="9322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第 </a:t>
            </a:r>
            <a:r>
              <a:rPr lang="en-US" altLang="zh-CN" dirty="0" smtClean="0"/>
              <a:t>x </a:t>
            </a:r>
            <a:r>
              <a:rPr lang="zh-CN" altLang="en-US" dirty="0" smtClean="0"/>
              <a:t>行</a:t>
            </a:r>
            <a:endParaRPr lang="zh-CN" altLang="en-US" dirty="0"/>
          </a:p>
        </p:txBody>
      </p:sp>
      <p:sp>
        <p:nvSpPr>
          <p:cNvPr id="65" name="文本框 64"/>
          <p:cNvSpPr txBox="1"/>
          <p:nvPr/>
        </p:nvSpPr>
        <p:spPr>
          <a:xfrm>
            <a:off x="5544592" y="5406440"/>
            <a:ext cx="41470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flag[HORIZONTAL</a:t>
            </a:r>
            <a:r>
              <a:rPr lang="en-US" altLang="zh-CN" dirty="0" smtClean="0"/>
              <a:t>][x] ^= 1 &lt;&lt; (num-1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0163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  <p:bldP spid="13" grpId="0"/>
      <p:bldP spid="14" grpId="0"/>
      <p:bldP spid="15" grpId="0"/>
      <p:bldP spid="16" grpId="0"/>
      <p:bldP spid="18" grpId="0"/>
      <p:bldP spid="55" grpId="0"/>
      <p:bldP spid="56" grpId="0"/>
      <p:bldP spid="19" grpId="0"/>
      <p:bldP spid="20" grpId="0"/>
      <p:bldP spid="21" grpId="0"/>
      <p:bldP spid="22" grpId="0"/>
      <p:bldP spid="24" grpId="0"/>
      <p:bldP spid="25" grpId="0"/>
      <p:bldP spid="26" grpId="0"/>
      <p:bldP spid="6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8325228" y="6545425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hangye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ucai/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tubiao/    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powerpoint/    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excel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kejian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hiti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aoan/  </a:t>
            </a:r>
            <a:r>
              <a:rPr lang="en-US" altLang="zh-CN" sz="100" dirty="0" smtClean="0">
                <a:solidFill>
                  <a:prstClr val="white"/>
                </a:solidFill>
                <a:latin typeface="Calibri"/>
                <a:ea typeface="宋体"/>
              </a:rPr>
              <a:t>      </a:t>
            </a:r>
            <a:endParaRPr lang="en-US" altLang="zh-CN" sz="100" dirty="0">
              <a:solidFill>
                <a:prstClr val="white"/>
              </a:solidFill>
              <a:latin typeface="Calibri"/>
              <a:ea typeface="宋体"/>
            </a:endParaRPr>
          </a:p>
          <a:p>
            <a:r>
              <a:rPr lang="zh-CN" altLang="en-US" sz="100" dirty="0" smtClean="0">
                <a:solidFill>
                  <a:prstClr val="white"/>
                </a:solidFill>
                <a:latin typeface="Calibri"/>
                <a:ea typeface="宋体"/>
              </a:rPr>
              <a:t>字体下载：</a:t>
            </a:r>
            <a:r>
              <a:rPr lang="en-US" altLang="zh-CN" sz="100" dirty="0" smtClean="0">
                <a:solidFill>
                  <a:prstClr val="white"/>
                </a:solidFill>
                <a:latin typeface="Calibri"/>
                <a:ea typeface="宋体"/>
              </a:rPr>
              <a:t>www.1ppt.com/ziti/</a:t>
            </a:r>
            <a:endParaRPr lang="en-US" altLang="zh-CN" sz="100" dirty="0">
              <a:solidFill>
                <a:prstClr val="white"/>
              </a:solidFill>
              <a:latin typeface="Calibri"/>
              <a:ea typeface="宋体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/>
              <a:ea typeface="宋体"/>
            </a:endParaRPr>
          </a:p>
        </p:txBody>
      </p:sp>
      <p:pic>
        <p:nvPicPr>
          <p:cNvPr id="76" name="图片 75">
            <a:extLst>
              <a:ext uri="{FF2B5EF4-FFF2-40B4-BE49-F238E27FC236}">
                <a16:creationId xmlns:a16="http://schemas.microsoft.com/office/drawing/2014/main" id="{F7B20D3C-D98B-4CDC-AF9A-30E49D1596A0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77" name="矩形 76">
            <a:extLst>
              <a:ext uri="{FF2B5EF4-FFF2-40B4-BE49-F238E27FC236}">
                <a16:creationId xmlns:a16="http://schemas.microsoft.com/office/drawing/2014/main" id="{F22B2F24-27A6-4C39-BD43-66ABB1FF1309}"/>
              </a:ext>
            </a:extLst>
          </p:cNvPr>
          <p:cNvSpPr/>
          <p:nvPr/>
        </p:nvSpPr>
        <p:spPr>
          <a:xfrm>
            <a:off x="969393" y="633952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8" name="81bd823a-7063-4816-819e-412cacb005f8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00344A4A-056E-4D74-AAC7-5B6D754FD652}"/>
              </a:ext>
            </a:extLst>
          </p:cNvPr>
          <p:cNvGrpSpPr>
            <a:grpSpLocks noChangeAspect="1"/>
          </p:cNvGrpSpPr>
          <p:nvPr>
            <p:custDataLst>
              <p:tags r:id="rId2"/>
            </p:custDataLst>
          </p:nvPr>
        </p:nvGrpSpPr>
        <p:grpSpPr>
          <a:xfrm>
            <a:off x="969393" y="658755"/>
            <a:ext cx="2648308" cy="2063698"/>
            <a:chOff x="5565520" y="1268760"/>
            <a:chExt cx="5907343" cy="4603307"/>
          </a:xfrm>
        </p:grpSpPr>
        <p:sp>
          <p:nvSpPr>
            <p:cNvPr id="79" name="ïśḷiḍè">
              <a:extLst>
                <a:ext uri="{FF2B5EF4-FFF2-40B4-BE49-F238E27FC236}">
                  <a16:creationId xmlns:a16="http://schemas.microsoft.com/office/drawing/2014/main" id="{B32FC80B-C08F-44F9-85B3-ACEA62D4E749}"/>
                </a:ext>
              </a:extLst>
            </p:cNvPr>
            <p:cNvSpPr/>
            <p:nvPr/>
          </p:nvSpPr>
          <p:spPr>
            <a:xfrm>
              <a:off x="5565520" y="1268760"/>
              <a:ext cx="4604399" cy="4603307"/>
            </a:xfrm>
            <a:prstGeom prst="diamond">
              <a:avLst/>
            </a:prstGeom>
            <a:blipFill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80" name="îś1iďè">
              <a:extLst>
                <a:ext uri="{FF2B5EF4-FFF2-40B4-BE49-F238E27FC236}">
                  <a16:creationId xmlns:a16="http://schemas.microsoft.com/office/drawing/2014/main" id="{AF73C54C-85C5-4BC4-A6D4-9AF34DE39CCE}"/>
                </a:ext>
              </a:extLst>
            </p:cNvPr>
            <p:cNvSpPr/>
            <p:nvPr/>
          </p:nvSpPr>
          <p:spPr>
            <a:xfrm>
              <a:off x="7706801" y="1687383"/>
              <a:ext cx="3766062" cy="3766062"/>
            </a:xfrm>
            <a:prstGeom prst="diamond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rgbClr r="0" g="0" b="0"/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81" name="iṩļiḓê">
              <a:extLst>
                <a:ext uri="{FF2B5EF4-FFF2-40B4-BE49-F238E27FC236}">
                  <a16:creationId xmlns:a16="http://schemas.microsoft.com/office/drawing/2014/main" id="{4E254616-7B27-4F9C-B4EC-ECF01F83E9AE}"/>
                </a:ext>
              </a:extLst>
            </p:cNvPr>
            <p:cNvSpPr/>
            <p:nvPr/>
          </p:nvSpPr>
          <p:spPr>
            <a:xfrm>
              <a:off x="5565520" y="1268760"/>
              <a:ext cx="1070640" cy="1070640"/>
            </a:xfrm>
            <a:prstGeom prst="diamond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rgbClr r="0" g="0" b="0"/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46772" y="658755"/>
            <a:ext cx="6285059" cy="554048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7"/>
          <a:srcRect l="-538" t="193" r="538" b="2392"/>
          <a:stretch/>
        </p:blipFill>
        <p:spPr>
          <a:xfrm>
            <a:off x="1073939" y="1873809"/>
            <a:ext cx="3208298" cy="4350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7132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" name="图片 63">
            <a:extLst>
              <a:ext uri="{FF2B5EF4-FFF2-40B4-BE49-F238E27FC236}">
                <a16:creationId xmlns:a16="http://schemas.microsoft.com/office/drawing/2014/main" id="{108A256F-0E15-4FE0-A634-6011A8CDF659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65" name="矩形 64">
            <a:extLst>
              <a:ext uri="{FF2B5EF4-FFF2-40B4-BE49-F238E27FC236}">
                <a16:creationId xmlns:a16="http://schemas.microsoft.com/office/drawing/2014/main" id="{A55D7AEA-8E9E-43CC-9206-2AF4CB47182C}"/>
              </a:ext>
            </a:extLst>
          </p:cNvPr>
          <p:cNvSpPr/>
          <p:nvPr/>
        </p:nvSpPr>
        <p:spPr>
          <a:xfrm>
            <a:off x="1047030" y="590820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6" name="81bd823a-7063-4816-819e-412cacb005f8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00344A4A-056E-4D74-AAC7-5B6D754FD652}"/>
              </a:ext>
            </a:extLst>
          </p:cNvPr>
          <p:cNvGrpSpPr>
            <a:grpSpLocks noChangeAspect="1"/>
          </p:cNvGrpSpPr>
          <p:nvPr>
            <p:custDataLst>
              <p:tags r:id="rId2"/>
            </p:custDataLst>
          </p:nvPr>
        </p:nvGrpSpPr>
        <p:grpSpPr>
          <a:xfrm>
            <a:off x="1150548" y="848536"/>
            <a:ext cx="2648308" cy="2063698"/>
            <a:chOff x="5565520" y="1268760"/>
            <a:chExt cx="5907343" cy="4603307"/>
          </a:xfrm>
        </p:grpSpPr>
        <p:sp>
          <p:nvSpPr>
            <p:cNvPr id="67" name="ïśḷiḍè">
              <a:extLst>
                <a:ext uri="{FF2B5EF4-FFF2-40B4-BE49-F238E27FC236}">
                  <a16:creationId xmlns:a16="http://schemas.microsoft.com/office/drawing/2014/main" id="{B32FC80B-C08F-44F9-85B3-ACEA62D4E749}"/>
                </a:ext>
              </a:extLst>
            </p:cNvPr>
            <p:cNvSpPr/>
            <p:nvPr/>
          </p:nvSpPr>
          <p:spPr>
            <a:xfrm>
              <a:off x="5565520" y="1268760"/>
              <a:ext cx="4604399" cy="4603307"/>
            </a:xfrm>
            <a:prstGeom prst="diamond">
              <a:avLst/>
            </a:prstGeom>
            <a:blipFill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68" name="îś1iďè">
              <a:extLst>
                <a:ext uri="{FF2B5EF4-FFF2-40B4-BE49-F238E27FC236}">
                  <a16:creationId xmlns:a16="http://schemas.microsoft.com/office/drawing/2014/main" id="{AF73C54C-85C5-4BC4-A6D4-9AF34DE39CCE}"/>
                </a:ext>
              </a:extLst>
            </p:cNvPr>
            <p:cNvSpPr/>
            <p:nvPr/>
          </p:nvSpPr>
          <p:spPr>
            <a:xfrm>
              <a:off x="7706801" y="1687383"/>
              <a:ext cx="3766062" cy="3766062"/>
            </a:xfrm>
            <a:prstGeom prst="diamond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rgbClr r="0" g="0" b="0"/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69" name="iṩļiḓê">
              <a:extLst>
                <a:ext uri="{FF2B5EF4-FFF2-40B4-BE49-F238E27FC236}">
                  <a16:creationId xmlns:a16="http://schemas.microsoft.com/office/drawing/2014/main" id="{4E254616-7B27-4F9C-B4EC-ECF01F83E9AE}"/>
                </a:ext>
              </a:extLst>
            </p:cNvPr>
            <p:cNvSpPr/>
            <p:nvPr/>
          </p:nvSpPr>
          <p:spPr>
            <a:xfrm>
              <a:off x="5565520" y="1268760"/>
              <a:ext cx="1070640" cy="1070640"/>
            </a:xfrm>
            <a:prstGeom prst="diamond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rgbClr r="0" g="0" b="0"/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46991" y="843965"/>
            <a:ext cx="6462320" cy="1554615"/>
          </a:xfrm>
          <a:prstGeom prst="rect">
            <a:avLst/>
          </a:prstGeom>
        </p:spPr>
      </p:pic>
      <p:sp>
        <p:nvSpPr>
          <p:cNvPr id="70" name="文本框 69"/>
          <p:cNvSpPr txBox="1"/>
          <p:nvPr/>
        </p:nvSpPr>
        <p:spPr>
          <a:xfrm>
            <a:off x="3323963" y="851542"/>
            <a:ext cx="122302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检查状态，检查该行，列，九宫格是否已经存在该数字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只需要做一个与运算即可</a:t>
            </a:r>
            <a:endParaRPr lang="zh-CN" altLang="en-US" dirty="0"/>
          </a:p>
        </p:txBody>
      </p:sp>
      <p:pic>
        <p:nvPicPr>
          <p:cNvPr id="71" name="图片 70"/>
          <p:cNvPicPr>
            <a:picLocks noChangeAspect="1"/>
          </p:cNvPicPr>
          <p:nvPr/>
        </p:nvPicPr>
        <p:blipFill rotWithShape="1">
          <a:blip r:embed="rId7"/>
          <a:srcRect b="68956"/>
          <a:stretch/>
        </p:blipFill>
        <p:spPr>
          <a:xfrm>
            <a:off x="4771966" y="2519196"/>
            <a:ext cx="4816257" cy="537026"/>
          </a:xfrm>
          <a:prstGeom prst="rect">
            <a:avLst/>
          </a:prstGeom>
        </p:spPr>
      </p:pic>
      <p:sp>
        <p:nvSpPr>
          <p:cNvPr id="72" name="文本框 71"/>
          <p:cNvSpPr txBox="1"/>
          <p:nvPr/>
        </p:nvSpPr>
        <p:spPr>
          <a:xfrm>
            <a:off x="4925683" y="3165894"/>
            <a:ext cx="29674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假如尝试填</a:t>
            </a:r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73" name="文本框 72"/>
          <p:cNvSpPr txBox="1"/>
          <p:nvPr/>
        </p:nvSpPr>
        <p:spPr>
          <a:xfrm>
            <a:off x="5037826" y="3617770"/>
            <a:ext cx="45503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lag[HORIZONTAL][x] &amp; (1 &lt;&lt; 4) == false</a:t>
            </a:r>
            <a:endParaRPr lang="zh-CN" altLang="en-US" dirty="0"/>
          </a:p>
        </p:txBody>
      </p:sp>
      <p:sp>
        <p:nvSpPr>
          <p:cNvPr id="74" name="文本框 73"/>
          <p:cNvSpPr txBox="1"/>
          <p:nvPr/>
        </p:nvSpPr>
        <p:spPr>
          <a:xfrm>
            <a:off x="5044277" y="3953900"/>
            <a:ext cx="22687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001 1 1010</a:t>
            </a:r>
            <a:endParaRPr lang="zh-CN" altLang="en-US" dirty="0"/>
          </a:p>
        </p:txBody>
      </p:sp>
      <p:cxnSp>
        <p:nvCxnSpPr>
          <p:cNvPr id="76" name="直接箭头连接符 75"/>
          <p:cNvCxnSpPr/>
          <p:nvPr/>
        </p:nvCxnSpPr>
        <p:spPr>
          <a:xfrm flipV="1">
            <a:off x="5771072" y="4261921"/>
            <a:ext cx="0" cy="56071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文本框 77"/>
          <p:cNvSpPr txBox="1"/>
          <p:nvPr/>
        </p:nvSpPr>
        <p:spPr>
          <a:xfrm rot="20279684">
            <a:off x="9182543" y="3319163"/>
            <a:ext cx="189781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smtClean="0">
                <a:solidFill>
                  <a:srgbClr val="FF0000"/>
                </a:solidFill>
              </a:rPr>
              <a:t>false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pic>
        <p:nvPicPr>
          <p:cNvPr id="79" name="图片 7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50548" y="4575221"/>
            <a:ext cx="5105842" cy="1508891"/>
          </a:xfrm>
          <a:prstGeom prst="rect">
            <a:avLst/>
          </a:prstGeom>
        </p:spPr>
      </p:pic>
      <p:sp>
        <p:nvSpPr>
          <p:cNvPr id="80" name="文本框 79"/>
          <p:cNvSpPr txBox="1"/>
          <p:nvPr/>
        </p:nvSpPr>
        <p:spPr>
          <a:xfrm>
            <a:off x="1211548" y="4117317"/>
            <a:ext cx="2631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打</a:t>
            </a:r>
            <a:r>
              <a:rPr lang="zh-CN" altLang="en-US" dirty="0" smtClean="0"/>
              <a:t>标记，异或</a:t>
            </a:r>
            <a:endParaRPr lang="zh-CN" altLang="en-US" dirty="0"/>
          </a:p>
        </p:txBody>
      </p:sp>
      <p:sp>
        <p:nvSpPr>
          <p:cNvPr id="81" name="文本框 80"/>
          <p:cNvSpPr txBox="1"/>
          <p:nvPr/>
        </p:nvSpPr>
        <p:spPr>
          <a:xfrm>
            <a:off x="6592019" y="4101940"/>
            <a:ext cx="236141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删除标记，利用异或的可逆性，也用异或解决</a:t>
            </a:r>
            <a:endParaRPr lang="en-US" altLang="zh-CN" dirty="0" smtClean="0"/>
          </a:p>
          <a:p>
            <a:r>
              <a:rPr lang="zh-CN" altLang="en-US" dirty="0" smtClean="0"/>
              <a:t>完全可以使用同样的代码</a:t>
            </a:r>
            <a:endParaRPr lang="zh-CN" altLang="en-US" dirty="0"/>
          </a:p>
        </p:txBody>
      </p:sp>
      <p:sp>
        <p:nvSpPr>
          <p:cNvPr id="82" name="文本框 81"/>
          <p:cNvSpPr txBox="1"/>
          <p:nvPr/>
        </p:nvSpPr>
        <p:spPr>
          <a:xfrm>
            <a:off x="6592019" y="5517689"/>
            <a:ext cx="35394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节省代码，减少空间消耗，降低时间复杂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2552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/>
      <p:bldP spid="72" grpId="0"/>
      <p:bldP spid="73" grpId="0"/>
      <p:bldP spid="74" grpId="0"/>
      <p:bldP spid="78" grpId="0"/>
      <p:bldP spid="80" grpId="0"/>
      <p:bldP spid="81" grpId="0"/>
      <p:bldP spid="8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7B20D3C-D98B-4CDC-AF9A-30E49D1596A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F22B2F24-27A6-4C39-BD43-66ABB1FF1309}"/>
              </a:ext>
            </a:extLst>
          </p:cNvPr>
          <p:cNvSpPr/>
          <p:nvPr/>
        </p:nvSpPr>
        <p:spPr>
          <a:xfrm>
            <a:off x="1039137" y="655044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79188" y="721221"/>
            <a:ext cx="1085182" cy="153022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39137" y="757823"/>
            <a:ext cx="1140051" cy="1493649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3761116" y="1863305"/>
            <a:ext cx="3873261" cy="29514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生成完全数独之后的工作就比较简单了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根据</a:t>
            </a:r>
            <a:r>
              <a:rPr lang="zh-CN" altLang="en-US" dirty="0" smtClean="0"/>
              <a:t>不同的难度随机化挖去不同数目空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然后进行界面设计和展示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同时填数时随时判重的操作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判</a:t>
            </a:r>
            <a:r>
              <a:rPr lang="zh-CN" altLang="en-US" dirty="0" smtClean="0"/>
              <a:t>重可以继续使用</a:t>
            </a:r>
            <a:r>
              <a:rPr lang="en-US" altLang="zh-CN" dirty="0" smtClean="0"/>
              <a:t>flag</a:t>
            </a:r>
            <a:r>
              <a:rPr lang="zh-CN" altLang="en-US" dirty="0" smtClean="0"/>
              <a:t>数组</a:t>
            </a:r>
            <a:endParaRPr lang="zh-CN" altLang="en-US" dirty="0"/>
          </a:p>
        </p:txBody>
      </p:sp>
      <p:grpSp>
        <p:nvGrpSpPr>
          <p:cNvPr id="10" name="81bd823a-7063-4816-819e-412cacb005f8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00344A4A-056E-4D74-AAC7-5B6D754FD652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8577892" y="757823"/>
            <a:ext cx="2648308" cy="2063698"/>
            <a:chOff x="5565520" y="1268760"/>
            <a:chExt cx="5907343" cy="4603307"/>
          </a:xfrm>
        </p:grpSpPr>
        <p:sp>
          <p:nvSpPr>
            <p:cNvPr id="11" name="ïśḷiḍè">
              <a:extLst>
                <a:ext uri="{FF2B5EF4-FFF2-40B4-BE49-F238E27FC236}">
                  <a16:creationId xmlns:a16="http://schemas.microsoft.com/office/drawing/2014/main" id="{B32FC80B-C08F-44F9-85B3-ACEA62D4E749}"/>
                </a:ext>
              </a:extLst>
            </p:cNvPr>
            <p:cNvSpPr/>
            <p:nvPr/>
          </p:nvSpPr>
          <p:spPr>
            <a:xfrm>
              <a:off x="5565520" y="1268760"/>
              <a:ext cx="4604399" cy="4603307"/>
            </a:xfrm>
            <a:prstGeom prst="diamond">
              <a:avLst/>
            </a:prstGeom>
            <a:blipFill>
              <a:blip r:embed="rId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12" name="îś1iďè">
              <a:extLst>
                <a:ext uri="{FF2B5EF4-FFF2-40B4-BE49-F238E27FC236}">
                  <a16:creationId xmlns:a16="http://schemas.microsoft.com/office/drawing/2014/main" id="{AF73C54C-85C5-4BC4-A6D4-9AF34DE39CCE}"/>
                </a:ext>
              </a:extLst>
            </p:cNvPr>
            <p:cNvSpPr/>
            <p:nvPr/>
          </p:nvSpPr>
          <p:spPr>
            <a:xfrm>
              <a:off x="7706801" y="1687383"/>
              <a:ext cx="3766062" cy="3766062"/>
            </a:xfrm>
            <a:prstGeom prst="diamond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rgbClr r="0" g="0" b="0"/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3" name="iṩļiḓê">
              <a:extLst>
                <a:ext uri="{FF2B5EF4-FFF2-40B4-BE49-F238E27FC236}">
                  <a16:creationId xmlns:a16="http://schemas.microsoft.com/office/drawing/2014/main" id="{4E254616-7B27-4F9C-B4EC-ECF01F83E9AE}"/>
                </a:ext>
              </a:extLst>
            </p:cNvPr>
            <p:cNvSpPr/>
            <p:nvPr/>
          </p:nvSpPr>
          <p:spPr>
            <a:xfrm>
              <a:off x="5565520" y="1268760"/>
              <a:ext cx="1070640" cy="1070640"/>
            </a:xfrm>
            <a:prstGeom prst="diamond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rgbClr r="0" g="0" b="0"/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23104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14C02CD3-9477-4B8A-9439-53D626548E31}"/>
              </a:ext>
            </a:extLst>
          </p:cNvPr>
          <p:cNvSpPr/>
          <p:nvPr/>
        </p:nvSpPr>
        <p:spPr>
          <a:xfrm>
            <a:off x="2538114" y="1568383"/>
            <a:ext cx="7136091" cy="3721231"/>
          </a:xfrm>
          <a:prstGeom prst="rect">
            <a:avLst/>
          </a:prstGeom>
          <a:solidFill>
            <a:srgbClr val="90BDB5"/>
          </a:solidFill>
          <a:ln>
            <a:noFill/>
          </a:ln>
          <a:effectLst>
            <a:outerShdw blurRad="304800" dist="2159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4ED02583-C938-40A9-AB57-DDA3455C63D7}"/>
              </a:ext>
            </a:extLst>
          </p:cNvPr>
          <p:cNvSpPr/>
          <p:nvPr/>
        </p:nvSpPr>
        <p:spPr>
          <a:xfrm>
            <a:off x="4409439" y="1732280"/>
            <a:ext cx="3393440" cy="3393440"/>
          </a:xfrm>
          <a:prstGeom prst="ellipse">
            <a:avLst/>
          </a:prstGeom>
          <a:noFill/>
          <a:ln w="28575"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85599C3F-7E56-4A87-9A20-8A96744F5B95}"/>
              </a:ext>
            </a:extLst>
          </p:cNvPr>
          <p:cNvSpPr/>
          <p:nvPr/>
        </p:nvSpPr>
        <p:spPr>
          <a:xfrm>
            <a:off x="4508499" y="1831340"/>
            <a:ext cx="3195320" cy="3195320"/>
          </a:xfrm>
          <a:prstGeom prst="ellipse">
            <a:avLst/>
          </a:prstGeom>
          <a:noFill/>
          <a:ln w="28575">
            <a:solidFill>
              <a:schemeClr val="bg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E19BFCA-D16F-4BBE-84DE-DD1E70979744}"/>
              </a:ext>
            </a:extLst>
          </p:cNvPr>
          <p:cNvSpPr txBox="1"/>
          <p:nvPr/>
        </p:nvSpPr>
        <p:spPr>
          <a:xfrm>
            <a:off x="4998720" y="2001518"/>
            <a:ext cx="21945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600" b="1" dirty="0">
                <a:solidFill>
                  <a:schemeClr val="bg1"/>
                </a:solidFill>
                <a:latin typeface="Agency FB" panose="020B0503020202020204" pitchFamily="34" charset="0"/>
              </a:rPr>
              <a:t>03</a:t>
            </a:r>
            <a:endParaRPr lang="zh-CN" altLang="en-US" sz="9600" b="1" dirty="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B3DEBD59-9AFF-4914-A587-3E13E4236489}"/>
              </a:ext>
            </a:extLst>
          </p:cNvPr>
          <p:cNvCxnSpPr>
            <a:cxnSpLocks/>
          </p:cNvCxnSpPr>
          <p:nvPr/>
        </p:nvCxnSpPr>
        <p:spPr>
          <a:xfrm>
            <a:off x="5130800" y="3428998"/>
            <a:ext cx="1981200" cy="0"/>
          </a:xfrm>
          <a:prstGeom prst="line">
            <a:avLst/>
          </a:prstGeom>
          <a:ln w="412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9627F22E-7043-4AB0-A45E-76396BB03FCE}"/>
              </a:ext>
            </a:extLst>
          </p:cNvPr>
          <p:cNvSpPr txBox="1"/>
          <p:nvPr/>
        </p:nvSpPr>
        <p:spPr>
          <a:xfrm>
            <a:off x="4836160" y="3566035"/>
            <a:ext cx="2519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b="1" dirty="0" smtClean="0">
                <a:solidFill>
                  <a:schemeClr val="bg1"/>
                </a:solidFill>
              </a:rPr>
              <a:t>界面展示</a:t>
            </a:r>
            <a:endParaRPr lang="zh-CN" altLang="en-US" sz="4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2371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1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1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1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1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" name="图片 91">
            <a:extLst>
              <a:ext uri="{FF2B5EF4-FFF2-40B4-BE49-F238E27FC236}">
                <a16:creationId xmlns:a16="http://schemas.microsoft.com/office/drawing/2014/main" id="{96413B5F-3355-456D-9E03-A4E5BCCA29AF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93" name="矩形 92">
            <a:extLst>
              <a:ext uri="{FF2B5EF4-FFF2-40B4-BE49-F238E27FC236}">
                <a16:creationId xmlns:a16="http://schemas.microsoft.com/office/drawing/2014/main" id="{0207B65C-8060-49E0-987F-97250320E8DD}"/>
              </a:ext>
            </a:extLst>
          </p:cNvPr>
          <p:cNvSpPr/>
          <p:nvPr/>
        </p:nvSpPr>
        <p:spPr>
          <a:xfrm>
            <a:off x="969393" y="633952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iṧḷíďé">
            <a:extLst>
              <a:ext uri="{FF2B5EF4-FFF2-40B4-BE49-F238E27FC236}">
                <a16:creationId xmlns:a16="http://schemas.microsoft.com/office/drawing/2014/main" id="{A5220E77-BA49-440B-A8E4-B04B77EABD89}"/>
              </a:ext>
            </a:extLst>
          </p:cNvPr>
          <p:cNvGrpSpPr/>
          <p:nvPr/>
        </p:nvGrpSpPr>
        <p:grpSpPr>
          <a:xfrm>
            <a:off x="3733800" y="2024844"/>
            <a:ext cx="4724403" cy="3164660"/>
            <a:chOff x="1853397" y="1653106"/>
            <a:chExt cx="4629158" cy="3100854"/>
          </a:xfrm>
        </p:grpSpPr>
        <p:sp>
          <p:nvSpPr>
            <p:cNvPr id="33" name="îśḷîḑe">
              <a:extLst>
                <a:ext uri="{FF2B5EF4-FFF2-40B4-BE49-F238E27FC236}">
                  <a16:creationId xmlns:a16="http://schemas.microsoft.com/office/drawing/2014/main" id="{9977F288-0187-47B5-8789-8969FC0FDD0F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0592" y="2511380"/>
              <a:ext cx="884870" cy="633738"/>
            </a:xfrm>
            <a:custGeom>
              <a:avLst/>
              <a:gdLst>
                <a:gd name="T0" fmla="*/ 464 w 504"/>
                <a:gd name="T1" fmla="*/ 178 h 360"/>
                <a:gd name="T2" fmla="*/ 468 w 504"/>
                <a:gd name="T3" fmla="*/ 144 h 360"/>
                <a:gd name="T4" fmla="*/ 324 w 504"/>
                <a:gd name="T5" fmla="*/ 0 h 360"/>
                <a:gd name="T6" fmla="*/ 196 w 504"/>
                <a:gd name="T7" fmla="*/ 79 h 360"/>
                <a:gd name="T8" fmla="*/ 162 w 504"/>
                <a:gd name="T9" fmla="*/ 72 h 360"/>
                <a:gd name="T10" fmla="*/ 72 w 504"/>
                <a:gd name="T11" fmla="*/ 159 h 360"/>
                <a:gd name="T12" fmla="*/ 0 w 504"/>
                <a:gd name="T13" fmla="*/ 252 h 360"/>
                <a:gd name="T14" fmla="*/ 144 w 504"/>
                <a:gd name="T15" fmla="*/ 360 h 360"/>
                <a:gd name="T16" fmla="*/ 360 w 504"/>
                <a:gd name="T17" fmla="*/ 360 h 360"/>
                <a:gd name="T18" fmla="*/ 504 w 504"/>
                <a:gd name="T19" fmla="*/ 252 h 360"/>
                <a:gd name="T20" fmla="*/ 464 w 504"/>
                <a:gd name="T21" fmla="*/ 178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4" h="360">
                  <a:moveTo>
                    <a:pt x="464" y="178"/>
                  </a:moveTo>
                  <a:cubicBezTo>
                    <a:pt x="466" y="167"/>
                    <a:pt x="468" y="156"/>
                    <a:pt x="468" y="144"/>
                  </a:cubicBezTo>
                  <a:cubicBezTo>
                    <a:pt x="468" y="64"/>
                    <a:pt x="404" y="0"/>
                    <a:pt x="324" y="0"/>
                  </a:cubicBezTo>
                  <a:cubicBezTo>
                    <a:pt x="268" y="0"/>
                    <a:pt x="220" y="32"/>
                    <a:pt x="196" y="79"/>
                  </a:cubicBezTo>
                  <a:cubicBezTo>
                    <a:pt x="186" y="74"/>
                    <a:pt x="174" y="72"/>
                    <a:pt x="162" y="72"/>
                  </a:cubicBezTo>
                  <a:cubicBezTo>
                    <a:pt x="113" y="72"/>
                    <a:pt x="74" y="111"/>
                    <a:pt x="72" y="159"/>
                  </a:cubicBezTo>
                  <a:cubicBezTo>
                    <a:pt x="29" y="178"/>
                    <a:pt x="0" y="212"/>
                    <a:pt x="0" y="252"/>
                  </a:cubicBezTo>
                  <a:cubicBezTo>
                    <a:pt x="0" y="311"/>
                    <a:pt x="65" y="360"/>
                    <a:pt x="144" y="360"/>
                  </a:cubicBezTo>
                  <a:cubicBezTo>
                    <a:pt x="360" y="360"/>
                    <a:pt x="360" y="360"/>
                    <a:pt x="360" y="360"/>
                  </a:cubicBezTo>
                  <a:cubicBezTo>
                    <a:pt x="439" y="360"/>
                    <a:pt x="504" y="311"/>
                    <a:pt x="504" y="252"/>
                  </a:cubicBezTo>
                  <a:cubicBezTo>
                    <a:pt x="504" y="223"/>
                    <a:pt x="489" y="197"/>
                    <a:pt x="464" y="178"/>
                  </a:cubicBezTo>
                  <a:close/>
                </a:path>
              </a:pathLst>
            </a:custGeom>
            <a:solidFill>
              <a:schemeClr val="bg1">
                <a:alpha val="50000"/>
              </a:schemeClr>
            </a:solidFill>
            <a:ln>
              <a:noFill/>
            </a:ln>
            <a:ex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4" name="isḷídè">
              <a:extLst>
                <a:ext uri="{FF2B5EF4-FFF2-40B4-BE49-F238E27FC236}">
                  <a16:creationId xmlns:a16="http://schemas.microsoft.com/office/drawing/2014/main" id="{EBF33827-C1C1-4DD4-B0DB-A8D031491803}"/>
                </a:ext>
              </a:extLst>
            </p:cNvPr>
            <p:cNvSpPr>
              <a:spLocks/>
            </p:cNvSpPr>
            <p:nvPr/>
          </p:nvSpPr>
          <p:spPr bwMode="auto">
            <a:xfrm>
              <a:off x="5798515" y="2274381"/>
              <a:ext cx="555655" cy="397956"/>
            </a:xfrm>
            <a:custGeom>
              <a:avLst/>
              <a:gdLst>
                <a:gd name="T0" fmla="*/ 464 w 504"/>
                <a:gd name="T1" fmla="*/ 178 h 360"/>
                <a:gd name="T2" fmla="*/ 468 w 504"/>
                <a:gd name="T3" fmla="*/ 144 h 360"/>
                <a:gd name="T4" fmla="*/ 324 w 504"/>
                <a:gd name="T5" fmla="*/ 0 h 360"/>
                <a:gd name="T6" fmla="*/ 196 w 504"/>
                <a:gd name="T7" fmla="*/ 79 h 360"/>
                <a:gd name="T8" fmla="*/ 162 w 504"/>
                <a:gd name="T9" fmla="*/ 72 h 360"/>
                <a:gd name="T10" fmla="*/ 72 w 504"/>
                <a:gd name="T11" fmla="*/ 159 h 360"/>
                <a:gd name="T12" fmla="*/ 0 w 504"/>
                <a:gd name="T13" fmla="*/ 252 h 360"/>
                <a:gd name="T14" fmla="*/ 144 w 504"/>
                <a:gd name="T15" fmla="*/ 360 h 360"/>
                <a:gd name="T16" fmla="*/ 360 w 504"/>
                <a:gd name="T17" fmla="*/ 360 h 360"/>
                <a:gd name="T18" fmla="*/ 504 w 504"/>
                <a:gd name="T19" fmla="*/ 252 h 360"/>
                <a:gd name="T20" fmla="*/ 464 w 504"/>
                <a:gd name="T21" fmla="*/ 178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4" h="360">
                  <a:moveTo>
                    <a:pt x="464" y="178"/>
                  </a:moveTo>
                  <a:cubicBezTo>
                    <a:pt x="466" y="167"/>
                    <a:pt x="468" y="156"/>
                    <a:pt x="468" y="144"/>
                  </a:cubicBezTo>
                  <a:cubicBezTo>
                    <a:pt x="468" y="64"/>
                    <a:pt x="404" y="0"/>
                    <a:pt x="324" y="0"/>
                  </a:cubicBezTo>
                  <a:cubicBezTo>
                    <a:pt x="268" y="0"/>
                    <a:pt x="220" y="32"/>
                    <a:pt x="196" y="79"/>
                  </a:cubicBezTo>
                  <a:cubicBezTo>
                    <a:pt x="186" y="74"/>
                    <a:pt x="174" y="72"/>
                    <a:pt x="162" y="72"/>
                  </a:cubicBezTo>
                  <a:cubicBezTo>
                    <a:pt x="113" y="72"/>
                    <a:pt x="74" y="111"/>
                    <a:pt x="72" y="159"/>
                  </a:cubicBezTo>
                  <a:cubicBezTo>
                    <a:pt x="29" y="178"/>
                    <a:pt x="0" y="212"/>
                    <a:pt x="0" y="252"/>
                  </a:cubicBezTo>
                  <a:cubicBezTo>
                    <a:pt x="0" y="311"/>
                    <a:pt x="65" y="360"/>
                    <a:pt x="144" y="360"/>
                  </a:cubicBezTo>
                  <a:cubicBezTo>
                    <a:pt x="360" y="360"/>
                    <a:pt x="360" y="360"/>
                    <a:pt x="360" y="360"/>
                  </a:cubicBezTo>
                  <a:cubicBezTo>
                    <a:pt x="439" y="360"/>
                    <a:pt x="504" y="311"/>
                    <a:pt x="504" y="252"/>
                  </a:cubicBezTo>
                  <a:cubicBezTo>
                    <a:pt x="504" y="223"/>
                    <a:pt x="489" y="197"/>
                    <a:pt x="464" y="178"/>
                  </a:cubicBezTo>
                  <a:close/>
                </a:path>
              </a:pathLst>
            </a:cu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  <a:ex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5" name="îṣ1íḋé">
              <a:extLst>
                <a:ext uri="{FF2B5EF4-FFF2-40B4-BE49-F238E27FC236}">
                  <a16:creationId xmlns:a16="http://schemas.microsoft.com/office/drawing/2014/main" id="{32B62482-176E-42F7-9810-F4A7345EFF8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853397" y="2883772"/>
              <a:ext cx="392451" cy="281071"/>
            </a:xfrm>
            <a:custGeom>
              <a:avLst/>
              <a:gdLst>
                <a:gd name="T0" fmla="*/ 464 w 504"/>
                <a:gd name="T1" fmla="*/ 178 h 360"/>
                <a:gd name="T2" fmla="*/ 468 w 504"/>
                <a:gd name="T3" fmla="*/ 144 h 360"/>
                <a:gd name="T4" fmla="*/ 324 w 504"/>
                <a:gd name="T5" fmla="*/ 0 h 360"/>
                <a:gd name="T6" fmla="*/ 196 w 504"/>
                <a:gd name="T7" fmla="*/ 79 h 360"/>
                <a:gd name="T8" fmla="*/ 162 w 504"/>
                <a:gd name="T9" fmla="*/ 72 h 360"/>
                <a:gd name="T10" fmla="*/ 72 w 504"/>
                <a:gd name="T11" fmla="*/ 159 h 360"/>
                <a:gd name="T12" fmla="*/ 0 w 504"/>
                <a:gd name="T13" fmla="*/ 252 h 360"/>
                <a:gd name="T14" fmla="*/ 144 w 504"/>
                <a:gd name="T15" fmla="*/ 360 h 360"/>
                <a:gd name="T16" fmla="*/ 360 w 504"/>
                <a:gd name="T17" fmla="*/ 360 h 360"/>
                <a:gd name="T18" fmla="*/ 504 w 504"/>
                <a:gd name="T19" fmla="*/ 252 h 360"/>
                <a:gd name="T20" fmla="*/ 464 w 504"/>
                <a:gd name="T21" fmla="*/ 178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4" h="360">
                  <a:moveTo>
                    <a:pt x="464" y="178"/>
                  </a:moveTo>
                  <a:cubicBezTo>
                    <a:pt x="466" y="167"/>
                    <a:pt x="468" y="156"/>
                    <a:pt x="468" y="144"/>
                  </a:cubicBezTo>
                  <a:cubicBezTo>
                    <a:pt x="468" y="64"/>
                    <a:pt x="404" y="0"/>
                    <a:pt x="324" y="0"/>
                  </a:cubicBezTo>
                  <a:cubicBezTo>
                    <a:pt x="268" y="0"/>
                    <a:pt x="220" y="32"/>
                    <a:pt x="196" y="79"/>
                  </a:cubicBezTo>
                  <a:cubicBezTo>
                    <a:pt x="186" y="74"/>
                    <a:pt x="174" y="72"/>
                    <a:pt x="162" y="72"/>
                  </a:cubicBezTo>
                  <a:cubicBezTo>
                    <a:pt x="113" y="72"/>
                    <a:pt x="74" y="111"/>
                    <a:pt x="72" y="159"/>
                  </a:cubicBezTo>
                  <a:cubicBezTo>
                    <a:pt x="29" y="178"/>
                    <a:pt x="0" y="212"/>
                    <a:pt x="0" y="252"/>
                  </a:cubicBezTo>
                  <a:cubicBezTo>
                    <a:pt x="0" y="311"/>
                    <a:pt x="65" y="360"/>
                    <a:pt x="144" y="360"/>
                  </a:cubicBezTo>
                  <a:cubicBezTo>
                    <a:pt x="360" y="360"/>
                    <a:pt x="360" y="360"/>
                    <a:pt x="360" y="360"/>
                  </a:cubicBezTo>
                  <a:cubicBezTo>
                    <a:pt x="439" y="360"/>
                    <a:pt x="504" y="311"/>
                    <a:pt x="504" y="252"/>
                  </a:cubicBezTo>
                  <a:cubicBezTo>
                    <a:pt x="504" y="223"/>
                    <a:pt x="489" y="197"/>
                    <a:pt x="464" y="178"/>
                  </a:cubicBezTo>
                  <a:close/>
                </a:path>
              </a:pathLst>
            </a:custGeom>
            <a:solidFill>
              <a:schemeClr val="bg1">
                <a:alpha val="5000"/>
              </a:schemeClr>
            </a:solidFill>
            <a:ln>
              <a:noFill/>
            </a:ln>
            <a:ex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6" name="íṩḷîḋè">
              <a:extLst>
                <a:ext uri="{FF2B5EF4-FFF2-40B4-BE49-F238E27FC236}">
                  <a16:creationId xmlns:a16="http://schemas.microsoft.com/office/drawing/2014/main" id="{92DF167A-8398-44B5-86F1-F6B12770028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4580" y="3791819"/>
              <a:ext cx="4420071" cy="962141"/>
            </a:xfrm>
            <a:custGeom>
              <a:avLst/>
              <a:gdLst>
                <a:gd name="T0" fmla="*/ 1002 w 2004"/>
                <a:gd name="T1" fmla="*/ 11 h 436"/>
                <a:gd name="T2" fmla="*/ 0 w 2004"/>
                <a:gd name="T3" fmla="*/ 0 h 436"/>
                <a:gd name="T4" fmla="*/ 986 w 2004"/>
                <a:gd name="T5" fmla="*/ 435 h 436"/>
                <a:gd name="T6" fmla="*/ 1013 w 2004"/>
                <a:gd name="T7" fmla="*/ 436 h 436"/>
                <a:gd name="T8" fmla="*/ 2004 w 2004"/>
                <a:gd name="T9" fmla="*/ 0 h 436"/>
                <a:gd name="T10" fmla="*/ 1002 w 2004"/>
                <a:gd name="T11" fmla="*/ 11 h 4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04" h="436">
                  <a:moveTo>
                    <a:pt x="1002" y="11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27" y="296"/>
                    <a:pt x="986" y="435"/>
                  </a:cubicBezTo>
                  <a:cubicBezTo>
                    <a:pt x="993" y="436"/>
                    <a:pt x="1003" y="436"/>
                    <a:pt x="1013" y="436"/>
                  </a:cubicBezTo>
                  <a:cubicBezTo>
                    <a:pt x="1976" y="297"/>
                    <a:pt x="2004" y="0"/>
                    <a:pt x="2004" y="0"/>
                  </a:cubicBezTo>
                  <a:lnTo>
                    <a:pt x="1002" y="11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37" name="ïṥ1ïďê">
              <a:extLst>
                <a:ext uri="{FF2B5EF4-FFF2-40B4-BE49-F238E27FC236}">
                  <a16:creationId xmlns:a16="http://schemas.microsoft.com/office/drawing/2014/main" id="{C63B631B-5ABF-4721-B72F-429B0E675A7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2484" y="3498142"/>
              <a:ext cx="4420071" cy="571505"/>
            </a:xfrm>
            <a:prstGeom prst="ellipse">
              <a:avLst/>
            </a:prstGeom>
            <a:pattFill prst="horzBrick">
              <a:fgClr>
                <a:srgbClr val="EEDFD2"/>
              </a:fgClr>
              <a:bgClr>
                <a:srgbClr val="DDBDA3"/>
              </a:bgClr>
            </a:patt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8" name="ïṧ1ïḋé">
              <a:extLst>
                <a:ext uri="{FF2B5EF4-FFF2-40B4-BE49-F238E27FC236}">
                  <a16:creationId xmlns:a16="http://schemas.microsoft.com/office/drawing/2014/main" id="{24B8E3AD-FBFC-4487-B2CF-6CC67A92E42E}"/>
                </a:ext>
              </a:extLst>
            </p:cNvPr>
            <p:cNvSpPr>
              <a:spLocks/>
            </p:cNvSpPr>
            <p:nvPr/>
          </p:nvSpPr>
          <p:spPr bwMode="auto">
            <a:xfrm>
              <a:off x="2335651" y="3575524"/>
              <a:ext cx="3873739" cy="382246"/>
            </a:xfrm>
            <a:prstGeom prst="ellipse">
              <a:avLst/>
            </a:prstGeom>
            <a:pattFill prst="sphere">
              <a:fgClr>
                <a:srgbClr val="3D2817"/>
              </a:fgClr>
              <a:bgClr>
                <a:srgbClr val="52361E"/>
              </a:bgClr>
            </a:patt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9" name="îSḷîďè">
              <a:extLst>
                <a:ext uri="{FF2B5EF4-FFF2-40B4-BE49-F238E27FC236}">
                  <a16:creationId xmlns:a16="http://schemas.microsoft.com/office/drawing/2014/main" id="{392070BB-54D8-45A8-B351-55B1B2931517}"/>
                </a:ext>
              </a:extLst>
            </p:cNvPr>
            <p:cNvSpPr>
              <a:spLocks/>
            </p:cNvSpPr>
            <p:nvPr/>
          </p:nvSpPr>
          <p:spPr bwMode="auto">
            <a:xfrm>
              <a:off x="4294895" y="1900161"/>
              <a:ext cx="454719" cy="292367"/>
            </a:xfrm>
            <a:custGeom>
              <a:avLst/>
              <a:gdLst>
                <a:gd name="T0" fmla="*/ 464 w 504"/>
                <a:gd name="T1" fmla="*/ 178 h 360"/>
                <a:gd name="T2" fmla="*/ 468 w 504"/>
                <a:gd name="T3" fmla="*/ 144 h 360"/>
                <a:gd name="T4" fmla="*/ 324 w 504"/>
                <a:gd name="T5" fmla="*/ 0 h 360"/>
                <a:gd name="T6" fmla="*/ 196 w 504"/>
                <a:gd name="T7" fmla="*/ 79 h 360"/>
                <a:gd name="T8" fmla="*/ 162 w 504"/>
                <a:gd name="T9" fmla="*/ 72 h 360"/>
                <a:gd name="T10" fmla="*/ 72 w 504"/>
                <a:gd name="T11" fmla="*/ 159 h 360"/>
                <a:gd name="T12" fmla="*/ 0 w 504"/>
                <a:gd name="T13" fmla="*/ 252 h 360"/>
                <a:gd name="T14" fmla="*/ 144 w 504"/>
                <a:gd name="T15" fmla="*/ 360 h 360"/>
                <a:gd name="T16" fmla="*/ 360 w 504"/>
                <a:gd name="T17" fmla="*/ 360 h 360"/>
                <a:gd name="T18" fmla="*/ 504 w 504"/>
                <a:gd name="T19" fmla="*/ 252 h 360"/>
                <a:gd name="T20" fmla="*/ 464 w 504"/>
                <a:gd name="T21" fmla="*/ 178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4" h="360">
                  <a:moveTo>
                    <a:pt x="464" y="178"/>
                  </a:moveTo>
                  <a:cubicBezTo>
                    <a:pt x="466" y="167"/>
                    <a:pt x="468" y="156"/>
                    <a:pt x="468" y="144"/>
                  </a:cubicBezTo>
                  <a:cubicBezTo>
                    <a:pt x="468" y="64"/>
                    <a:pt x="404" y="0"/>
                    <a:pt x="324" y="0"/>
                  </a:cubicBezTo>
                  <a:cubicBezTo>
                    <a:pt x="268" y="0"/>
                    <a:pt x="220" y="32"/>
                    <a:pt x="196" y="79"/>
                  </a:cubicBezTo>
                  <a:cubicBezTo>
                    <a:pt x="186" y="74"/>
                    <a:pt x="174" y="72"/>
                    <a:pt x="162" y="72"/>
                  </a:cubicBezTo>
                  <a:cubicBezTo>
                    <a:pt x="113" y="72"/>
                    <a:pt x="74" y="111"/>
                    <a:pt x="72" y="159"/>
                  </a:cubicBezTo>
                  <a:cubicBezTo>
                    <a:pt x="29" y="178"/>
                    <a:pt x="0" y="212"/>
                    <a:pt x="0" y="252"/>
                  </a:cubicBezTo>
                  <a:cubicBezTo>
                    <a:pt x="0" y="311"/>
                    <a:pt x="65" y="360"/>
                    <a:pt x="144" y="360"/>
                  </a:cubicBezTo>
                  <a:cubicBezTo>
                    <a:pt x="360" y="360"/>
                    <a:pt x="360" y="360"/>
                    <a:pt x="360" y="360"/>
                  </a:cubicBezTo>
                  <a:cubicBezTo>
                    <a:pt x="439" y="360"/>
                    <a:pt x="504" y="311"/>
                    <a:pt x="504" y="252"/>
                  </a:cubicBezTo>
                  <a:cubicBezTo>
                    <a:pt x="504" y="223"/>
                    <a:pt x="489" y="197"/>
                    <a:pt x="464" y="178"/>
                  </a:cubicBezTo>
                  <a:close/>
                </a:path>
              </a:pathLst>
            </a:custGeom>
            <a:solidFill>
              <a:schemeClr val="bg2">
                <a:alpha val="70000"/>
              </a:schemeClr>
            </a:solidFill>
            <a:ln>
              <a:noFill/>
            </a:ln>
            <a:ex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grpSp>
          <p:nvGrpSpPr>
            <p:cNvPr id="40" name="iṩľïďê">
              <a:extLst>
                <a:ext uri="{FF2B5EF4-FFF2-40B4-BE49-F238E27FC236}">
                  <a16:creationId xmlns:a16="http://schemas.microsoft.com/office/drawing/2014/main" id="{EB361786-6FFF-4DF1-8C0C-AFFE6FD0C184}"/>
                </a:ext>
              </a:extLst>
            </p:cNvPr>
            <p:cNvGrpSpPr/>
            <p:nvPr/>
          </p:nvGrpSpPr>
          <p:grpSpPr>
            <a:xfrm>
              <a:off x="2523547" y="3277486"/>
              <a:ext cx="3543918" cy="412301"/>
              <a:chOff x="3140929" y="5169367"/>
              <a:chExt cx="6034453" cy="702052"/>
            </a:xfrm>
          </p:grpSpPr>
          <p:grpSp>
            <p:nvGrpSpPr>
              <p:cNvPr id="84" name="ïṩlîdê">
                <a:extLst>
                  <a:ext uri="{FF2B5EF4-FFF2-40B4-BE49-F238E27FC236}">
                    <a16:creationId xmlns:a16="http://schemas.microsoft.com/office/drawing/2014/main" id="{20FD3DAF-81E8-4F8D-BA8E-E2DDAA6B4223}"/>
                  </a:ext>
                </a:extLst>
              </p:cNvPr>
              <p:cNvGrpSpPr/>
              <p:nvPr/>
            </p:nvGrpSpPr>
            <p:grpSpPr>
              <a:xfrm flipH="1">
                <a:off x="3140929" y="5169367"/>
                <a:ext cx="312060" cy="702052"/>
                <a:chOff x="614297" y="5025330"/>
                <a:chExt cx="725340" cy="1546983"/>
              </a:xfrm>
            </p:grpSpPr>
            <p:sp>
              <p:nvSpPr>
                <p:cNvPr id="89" name="ïSľîḑé">
                  <a:extLst>
                    <a:ext uri="{FF2B5EF4-FFF2-40B4-BE49-F238E27FC236}">
                      <a16:creationId xmlns:a16="http://schemas.microsoft.com/office/drawing/2014/main" id="{57166DB4-F455-4AF1-9E2A-DFF5CE3730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8036" y="6084655"/>
                  <a:ext cx="81959" cy="487658"/>
                </a:xfrm>
                <a:prstGeom prst="rect">
                  <a:avLst/>
                </a:prstGeom>
                <a:solidFill>
                  <a:schemeClr val="bg2">
                    <a:lumMod val="10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0" name="îSľîḍè">
                  <a:extLst>
                    <a:ext uri="{FF2B5EF4-FFF2-40B4-BE49-F238E27FC236}">
                      <a16:creationId xmlns:a16="http://schemas.microsoft.com/office/drawing/2014/main" id="{67E25B91-7E95-4188-8BE4-A1D18CAEEB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4297" y="5025330"/>
                  <a:ext cx="362670" cy="1225292"/>
                </a:xfrm>
                <a:custGeom>
                  <a:avLst/>
                  <a:gdLst>
                    <a:gd name="T0" fmla="*/ 0 w 75"/>
                    <a:gd name="T1" fmla="*/ 176 h 251"/>
                    <a:gd name="T2" fmla="*/ 75 w 75"/>
                    <a:gd name="T3" fmla="*/ 251 h 251"/>
                    <a:gd name="T4" fmla="*/ 75 w 75"/>
                    <a:gd name="T5" fmla="*/ 0 h 251"/>
                    <a:gd name="T6" fmla="*/ 0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0" y="176"/>
                      </a:moveTo>
                      <a:cubicBezTo>
                        <a:pt x="0" y="218"/>
                        <a:pt x="34" y="251"/>
                        <a:pt x="75" y="251"/>
                      </a:cubicBezTo>
                      <a:cubicBezTo>
                        <a:pt x="75" y="0"/>
                        <a:pt x="75" y="0"/>
                        <a:pt x="75" y="0"/>
                      </a:cubicBezTo>
                      <a:cubicBezTo>
                        <a:pt x="75" y="0"/>
                        <a:pt x="0" y="135"/>
                        <a:pt x="0" y="176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91" name="íṧḻîḓê">
                  <a:extLst>
                    <a:ext uri="{FF2B5EF4-FFF2-40B4-BE49-F238E27FC236}">
                      <a16:creationId xmlns:a16="http://schemas.microsoft.com/office/drawing/2014/main" id="{B925065E-1498-43AC-8573-65E6C7749C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6967" y="5025330"/>
                  <a:ext cx="362670" cy="1225292"/>
                </a:xfrm>
                <a:custGeom>
                  <a:avLst/>
                  <a:gdLst>
                    <a:gd name="T0" fmla="*/ 75 w 75"/>
                    <a:gd name="T1" fmla="*/ 176 h 251"/>
                    <a:gd name="T2" fmla="*/ 0 w 75"/>
                    <a:gd name="T3" fmla="*/ 0 h 251"/>
                    <a:gd name="T4" fmla="*/ 0 w 75"/>
                    <a:gd name="T5" fmla="*/ 251 h 251"/>
                    <a:gd name="T6" fmla="*/ 75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75" y="176"/>
                      </a:moveTo>
                      <a:cubicBezTo>
                        <a:pt x="75" y="135"/>
                        <a:pt x="0" y="0"/>
                        <a:pt x="0" y="0"/>
                      </a:cubicBezTo>
                      <a:cubicBezTo>
                        <a:pt x="0" y="251"/>
                        <a:pt x="0" y="251"/>
                        <a:pt x="0" y="251"/>
                      </a:cubicBezTo>
                      <a:cubicBezTo>
                        <a:pt x="42" y="251"/>
                        <a:pt x="75" y="218"/>
                        <a:pt x="75" y="176"/>
                      </a:cubicBezTo>
                      <a:close/>
                    </a:path>
                  </a:pathLst>
                </a:custGeom>
                <a:solidFill>
                  <a:schemeClr val="accent3">
                    <a:lumMod val="75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85" name="ïşliďe">
                <a:extLst>
                  <a:ext uri="{FF2B5EF4-FFF2-40B4-BE49-F238E27FC236}">
                    <a16:creationId xmlns:a16="http://schemas.microsoft.com/office/drawing/2014/main" id="{CEEFB672-1202-4ADE-9993-B9601D66D830}"/>
                  </a:ext>
                </a:extLst>
              </p:cNvPr>
              <p:cNvGrpSpPr/>
              <p:nvPr/>
            </p:nvGrpSpPr>
            <p:grpSpPr>
              <a:xfrm flipH="1">
                <a:off x="8863322" y="5169367"/>
                <a:ext cx="312060" cy="702052"/>
                <a:chOff x="614297" y="5025330"/>
                <a:chExt cx="725340" cy="1546983"/>
              </a:xfrm>
            </p:grpSpPr>
            <p:sp>
              <p:nvSpPr>
                <p:cNvPr id="86" name="iṡlïḑè">
                  <a:extLst>
                    <a:ext uri="{FF2B5EF4-FFF2-40B4-BE49-F238E27FC236}">
                      <a16:creationId xmlns:a16="http://schemas.microsoft.com/office/drawing/2014/main" id="{8A78389C-9901-4A06-A9A2-72CA538F1E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8036" y="6084655"/>
                  <a:ext cx="81959" cy="487658"/>
                </a:xfrm>
                <a:prstGeom prst="rect">
                  <a:avLst/>
                </a:prstGeom>
                <a:solidFill>
                  <a:schemeClr val="bg2">
                    <a:lumMod val="10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7" name="íŝľíḓe">
                  <a:extLst>
                    <a:ext uri="{FF2B5EF4-FFF2-40B4-BE49-F238E27FC236}">
                      <a16:creationId xmlns:a16="http://schemas.microsoft.com/office/drawing/2014/main" id="{B95197F1-CC3A-4464-BDE0-E0EDA9A11D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4297" y="5025330"/>
                  <a:ext cx="362670" cy="1225292"/>
                </a:xfrm>
                <a:custGeom>
                  <a:avLst/>
                  <a:gdLst>
                    <a:gd name="T0" fmla="*/ 0 w 75"/>
                    <a:gd name="T1" fmla="*/ 176 h 251"/>
                    <a:gd name="T2" fmla="*/ 75 w 75"/>
                    <a:gd name="T3" fmla="*/ 251 h 251"/>
                    <a:gd name="T4" fmla="*/ 75 w 75"/>
                    <a:gd name="T5" fmla="*/ 0 h 251"/>
                    <a:gd name="T6" fmla="*/ 0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0" y="176"/>
                      </a:moveTo>
                      <a:cubicBezTo>
                        <a:pt x="0" y="218"/>
                        <a:pt x="34" y="251"/>
                        <a:pt x="75" y="251"/>
                      </a:cubicBezTo>
                      <a:cubicBezTo>
                        <a:pt x="75" y="0"/>
                        <a:pt x="75" y="0"/>
                        <a:pt x="75" y="0"/>
                      </a:cubicBezTo>
                      <a:cubicBezTo>
                        <a:pt x="75" y="0"/>
                        <a:pt x="0" y="135"/>
                        <a:pt x="0" y="176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88" name="ïšļíďè">
                  <a:extLst>
                    <a:ext uri="{FF2B5EF4-FFF2-40B4-BE49-F238E27FC236}">
                      <a16:creationId xmlns:a16="http://schemas.microsoft.com/office/drawing/2014/main" id="{4F0A71F9-A2BE-4542-BFFC-9D3E18CAF8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6967" y="5025330"/>
                  <a:ext cx="362670" cy="1225292"/>
                </a:xfrm>
                <a:custGeom>
                  <a:avLst/>
                  <a:gdLst>
                    <a:gd name="T0" fmla="*/ 75 w 75"/>
                    <a:gd name="T1" fmla="*/ 176 h 251"/>
                    <a:gd name="T2" fmla="*/ 0 w 75"/>
                    <a:gd name="T3" fmla="*/ 0 h 251"/>
                    <a:gd name="T4" fmla="*/ 0 w 75"/>
                    <a:gd name="T5" fmla="*/ 251 h 251"/>
                    <a:gd name="T6" fmla="*/ 75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75" y="176"/>
                      </a:moveTo>
                      <a:cubicBezTo>
                        <a:pt x="75" y="135"/>
                        <a:pt x="0" y="0"/>
                        <a:pt x="0" y="0"/>
                      </a:cubicBezTo>
                      <a:cubicBezTo>
                        <a:pt x="0" y="251"/>
                        <a:pt x="0" y="251"/>
                        <a:pt x="0" y="251"/>
                      </a:cubicBezTo>
                      <a:cubicBezTo>
                        <a:pt x="42" y="251"/>
                        <a:pt x="75" y="218"/>
                        <a:pt x="75" y="176"/>
                      </a:cubicBezTo>
                      <a:close/>
                    </a:path>
                  </a:pathLst>
                </a:custGeom>
                <a:solidFill>
                  <a:schemeClr val="accent3">
                    <a:lumMod val="75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41" name="îś1ídê">
              <a:extLst>
                <a:ext uri="{FF2B5EF4-FFF2-40B4-BE49-F238E27FC236}">
                  <a16:creationId xmlns:a16="http://schemas.microsoft.com/office/drawing/2014/main" id="{FA18C195-8F7F-4AEE-B8B3-B073DCF7CCB6}"/>
                </a:ext>
              </a:extLst>
            </p:cNvPr>
            <p:cNvGrpSpPr/>
            <p:nvPr/>
          </p:nvGrpSpPr>
          <p:grpSpPr>
            <a:xfrm>
              <a:off x="2858675" y="1653106"/>
              <a:ext cx="2558252" cy="2251522"/>
              <a:chOff x="3711575" y="1371599"/>
              <a:chExt cx="4356100" cy="3833814"/>
            </a:xfrm>
          </p:grpSpPr>
          <p:sp>
            <p:nvSpPr>
              <p:cNvPr id="82" name="ïs1îḋê">
                <a:extLst>
                  <a:ext uri="{FF2B5EF4-FFF2-40B4-BE49-F238E27FC236}">
                    <a16:creationId xmlns:a16="http://schemas.microsoft.com/office/drawing/2014/main" id="{0F8AA64F-9329-435D-A5E2-17CFED9E58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1575" y="1371600"/>
                <a:ext cx="4356100" cy="3833813"/>
              </a:xfrm>
              <a:custGeom>
                <a:avLst/>
                <a:gdLst>
                  <a:gd name="T0" fmla="*/ 643 w 1160"/>
                  <a:gd name="T1" fmla="*/ 1020 h 1020"/>
                  <a:gd name="T2" fmla="*/ 650 w 1160"/>
                  <a:gd name="T3" fmla="*/ 1020 h 1020"/>
                  <a:gd name="T4" fmla="*/ 1160 w 1160"/>
                  <a:gd name="T5" fmla="*/ 1002 h 1020"/>
                  <a:gd name="T6" fmla="*/ 658 w 1160"/>
                  <a:gd name="T7" fmla="*/ 82 h 1020"/>
                  <a:gd name="T8" fmla="*/ 495 w 1160"/>
                  <a:gd name="T9" fmla="*/ 82 h 1020"/>
                  <a:gd name="T10" fmla="*/ 0 w 1160"/>
                  <a:gd name="T11" fmla="*/ 990 h 1020"/>
                  <a:gd name="T12" fmla="*/ 643 w 1160"/>
                  <a:gd name="T13" fmla="*/ 1020 h 10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60" h="1020">
                    <a:moveTo>
                      <a:pt x="643" y="1020"/>
                    </a:moveTo>
                    <a:cubicBezTo>
                      <a:pt x="650" y="1020"/>
                      <a:pt x="650" y="1020"/>
                      <a:pt x="650" y="1020"/>
                    </a:cubicBezTo>
                    <a:cubicBezTo>
                      <a:pt x="841" y="1020"/>
                      <a:pt x="1016" y="1013"/>
                      <a:pt x="1160" y="1002"/>
                    </a:cubicBezTo>
                    <a:cubicBezTo>
                      <a:pt x="658" y="82"/>
                      <a:pt x="658" y="82"/>
                      <a:pt x="658" y="82"/>
                    </a:cubicBezTo>
                    <a:cubicBezTo>
                      <a:pt x="613" y="0"/>
                      <a:pt x="540" y="0"/>
                      <a:pt x="495" y="82"/>
                    </a:cubicBezTo>
                    <a:cubicBezTo>
                      <a:pt x="0" y="990"/>
                      <a:pt x="0" y="990"/>
                      <a:pt x="0" y="990"/>
                    </a:cubicBezTo>
                    <a:cubicBezTo>
                      <a:pt x="160" y="1008"/>
                      <a:pt x="389" y="1020"/>
                      <a:pt x="643" y="1020"/>
                    </a:cubicBez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83" name="í$ľîḑè">
                <a:extLst>
                  <a:ext uri="{FF2B5EF4-FFF2-40B4-BE49-F238E27FC236}">
                    <a16:creationId xmlns:a16="http://schemas.microsoft.com/office/drawing/2014/main" id="{ACB02A1D-88DB-4A9A-BF29-45C6BE02C3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70475" y="1371599"/>
                <a:ext cx="1652588" cy="2552699"/>
              </a:xfrm>
              <a:custGeom>
                <a:avLst/>
                <a:gdLst>
                  <a:gd name="T0" fmla="*/ 440 w 440"/>
                  <a:gd name="T1" fmla="*/ 346 h 679"/>
                  <a:gd name="T2" fmla="*/ 371 w 440"/>
                  <a:gd name="T3" fmla="*/ 361 h 679"/>
                  <a:gd name="T4" fmla="*/ 276 w 440"/>
                  <a:gd name="T5" fmla="*/ 363 h 679"/>
                  <a:gd name="T6" fmla="*/ 102 w 440"/>
                  <a:gd name="T7" fmla="*/ 396 h 679"/>
                  <a:gd name="T8" fmla="*/ 0 w 440"/>
                  <a:gd name="T9" fmla="*/ 326 h 679"/>
                  <a:gd name="T10" fmla="*/ 133 w 440"/>
                  <a:gd name="T11" fmla="*/ 82 h 679"/>
                  <a:gd name="T12" fmla="*/ 296 w 440"/>
                  <a:gd name="T13" fmla="*/ 82 h 679"/>
                  <a:gd name="T14" fmla="*/ 440 w 440"/>
                  <a:gd name="T15" fmla="*/ 346 h 6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40" h="679">
                    <a:moveTo>
                      <a:pt x="440" y="346"/>
                    </a:moveTo>
                    <a:cubicBezTo>
                      <a:pt x="416" y="475"/>
                      <a:pt x="371" y="361"/>
                      <a:pt x="371" y="361"/>
                    </a:cubicBezTo>
                    <a:cubicBezTo>
                      <a:pt x="327" y="217"/>
                      <a:pt x="276" y="363"/>
                      <a:pt x="276" y="363"/>
                    </a:cubicBezTo>
                    <a:cubicBezTo>
                      <a:pt x="167" y="679"/>
                      <a:pt x="102" y="396"/>
                      <a:pt x="102" y="396"/>
                    </a:cubicBezTo>
                    <a:cubicBezTo>
                      <a:pt x="62" y="270"/>
                      <a:pt x="20" y="301"/>
                      <a:pt x="0" y="326"/>
                    </a:cubicBezTo>
                    <a:cubicBezTo>
                      <a:pt x="133" y="82"/>
                      <a:pt x="133" y="82"/>
                      <a:pt x="133" y="82"/>
                    </a:cubicBezTo>
                    <a:cubicBezTo>
                      <a:pt x="178" y="0"/>
                      <a:pt x="251" y="0"/>
                      <a:pt x="296" y="82"/>
                    </a:cubicBezTo>
                    <a:lnTo>
                      <a:pt x="440" y="346"/>
                    </a:lnTo>
                    <a:close/>
                  </a:path>
                </a:pathLst>
              </a:custGeom>
              <a:pattFill prst="pct40">
                <a:fgClr>
                  <a:schemeClr val="bg1"/>
                </a:fgClr>
                <a:bgClr>
                  <a:schemeClr val="accent4"/>
                </a:bgClr>
              </a:pattFill>
              <a:ln>
                <a:noFill/>
              </a:ln>
            </p:spPr>
            <p:txBody>
              <a:bodyPr anchor="ctr"/>
              <a:lstStyle/>
              <a:p>
                <a:pPr algn="ctr"/>
                <a:endParaRPr dirty="0">
                  <a:cs typeface="+mn-ea"/>
                  <a:sym typeface="+mn-lt"/>
                </a:endParaRPr>
              </a:p>
            </p:txBody>
          </p:sp>
        </p:grpSp>
        <p:sp>
          <p:nvSpPr>
            <p:cNvPr id="42" name="îSlîḍé">
              <a:extLst>
                <a:ext uri="{FF2B5EF4-FFF2-40B4-BE49-F238E27FC236}">
                  <a16:creationId xmlns:a16="http://schemas.microsoft.com/office/drawing/2014/main" id="{28469DDF-4D95-4E77-8B19-2ED481763CD9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5108" y="2947356"/>
              <a:ext cx="1075044" cy="950746"/>
            </a:xfrm>
            <a:custGeom>
              <a:avLst/>
              <a:gdLst>
                <a:gd name="connsiteX0" fmla="*/ 813605 w 1830547"/>
                <a:gd name="connsiteY0" fmla="*/ 0 h 1618897"/>
                <a:gd name="connsiteX1" fmla="*/ 830434 w 1830547"/>
                <a:gd name="connsiteY1" fmla="*/ 26792 h 1618897"/>
                <a:gd name="connsiteX2" fmla="*/ 1830547 w 1830547"/>
                <a:gd name="connsiteY2" fmla="*/ 1618897 h 1618897"/>
                <a:gd name="connsiteX3" fmla="*/ 43577 w 1830547"/>
                <a:gd name="connsiteY3" fmla="*/ 1499744 h 1618897"/>
                <a:gd name="connsiteX4" fmla="*/ 0 w 1830547"/>
                <a:gd name="connsiteY4" fmla="*/ 1493774 h 1618897"/>
                <a:gd name="connsiteX5" fmla="*/ 16258 w 1830547"/>
                <a:gd name="connsiteY5" fmla="*/ 1463925 h 1618897"/>
                <a:gd name="connsiteX6" fmla="*/ 771417 w 1830547"/>
                <a:gd name="connsiteY6" fmla="*/ 77457 h 1618897"/>
                <a:gd name="connsiteX7" fmla="*/ 813605 w 1830547"/>
                <a:gd name="connsiteY7" fmla="*/ 0 h 1618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830547" h="1618897">
                  <a:moveTo>
                    <a:pt x="813605" y="0"/>
                  </a:moveTo>
                  <a:lnTo>
                    <a:pt x="830434" y="26792"/>
                  </a:lnTo>
                  <a:cubicBezTo>
                    <a:pt x="923229" y="174513"/>
                    <a:pt x="1170679" y="568436"/>
                    <a:pt x="1830547" y="1618897"/>
                  </a:cubicBezTo>
                  <a:cubicBezTo>
                    <a:pt x="1117608" y="1600802"/>
                    <a:pt x="493463" y="1557826"/>
                    <a:pt x="43577" y="1499744"/>
                  </a:cubicBezTo>
                  <a:lnTo>
                    <a:pt x="0" y="1493774"/>
                  </a:lnTo>
                  <a:lnTo>
                    <a:pt x="16258" y="1463925"/>
                  </a:lnTo>
                  <a:cubicBezTo>
                    <a:pt x="74347" y="1357274"/>
                    <a:pt x="248614" y="1037320"/>
                    <a:pt x="771417" y="77457"/>
                  </a:cubicBezTo>
                  <a:lnTo>
                    <a:pt x="813605" y="0"/>
                  </a:lnTo>
                  <a:close/>
                </a:path>
              </a:pathLst>
            </a:custGeom>
            <a:solidFill>
              <a:schemeClr val="tx1">
                <a:alpha val="2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grpSp>
          <p:nvGrpSpPr>
            <p:cNvPr id="43" name="ïsḻíḋé">
              <a:extLst>
                <a:ext uri="{FF2B5EF4-FFF2-40B4-BE49-F238E27FC236}">
                  <a16:creationId xmlns:a16="http://schemas.microsoft.com/office/drawing/2014/main" id="{714383E2-BBC0-4F09-81BC-4FA9D6E46995}"/>
                </a:ext>
              </a:extLst>
            </p:cNvPr>
            <p:cNvGrpSpPr/>
            <p:nvPr/>
          </p:nvGrpSpPr>
          <p:grpSpPr>
            <a:xfrm>
              <a:off x="2492278" y="2831542"/>
              <a:ext cx="1341591" cy="1066560"/>
              <a:chOff x="3087688" y="3378200"/>
              <a:chExt cx="2284413" cy="1816100"/>
            </a:xfrm>
          </p:grpSpPr>
          <p:sp>
            <p:nvSpPr>
              <p:cNvPr id="80" name="işľiḍê">
                <a:extLst>
                  <a:ext uri="{FF2B5EF4-FFF2-40B4-BE49-F238E27FC236}">
                    <a16:creationId xmlns:a16="http://schemas.microsoft.com/office/drawing/2014/main" id="{CA1C7A89-E426-4136-A50A-BA342105B1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7688" y="3378200"/>
                <a:ext cx="2284413" cy="1816100"/>
              </a:xfrm>
              <a:custGeom>
                <a:avLst/>
                <a:gdLst>
                  <a:gd name="T0" fmla="*/ 608 w 608"/>
                  <a:gd name="T1" fmla="*/ 483 h 483"/>
                  <a:gd name="T2" fmla="*/ 327 w 608"/>
                  <a:gd name="T3" fmla="*/ 36 h 483"/>
                  <a:gd name="T4" fmla="*/ 246 w 608"/>
                  <a:gd name="T5" fmla="*/ 36 h 483"/>
                  <a:gd name="T6" fmla="*/ 0 w 608"/>
                  <a:gd name="T7" fmla="*/ 428 h 483"/>
                  <a:gd name="T8" fmla="*/ 608 w 608"/>
                  <a:gd name="T9" fmla="*/ 483 h 4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8" h="483">
                    <a:moveTo>
                      <a:pt x="608" y="483"/>
                    </a:moveTo>
                    <a:cubicBezTo>
                      <a:pt x="327" y="36"/>
                      <a:pt x="327" y="36"/>
                      <a:pt x="327" y="36"/>
                    </a:cubicBezTo>
                    <a:cubicBezTo>
                      <a:pt x="305" y="0"/>
                      <a:pt x="269" y="0"/>
                      <a:pt x="246" y="36"/>
                    </a:cubicBezTo>
                    <a:cubicBezTo>
                      <a:pt x="0" y="428"/>
                      <a:pt x="0" y="428"/>
                      <a:pt x="0" y="428"/>
                    </a:cubicBezTo>
                    <a:cubicBezTo>
                      <a:pt x="106" y="455"/>
                      <a:pt x="332" y="476"/>
                      <a:pt x="608" y="483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81" name="isľíḓé">
                <a:extLst>
                  <a:ext uri="{FF2B5EF4-FFF2-40B4-BE49-F238E27FC236}">
                    <a16:creationId xmlns:a16="http://schemas.microsoft.com/office/drawing/2014/main" id="{1D61FD4F-6B09-4A24-BC90-2BB774FC88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3150" y="3378200"/>
                <a:ext cx="1055688" cy="1503363"/>
              </a:xfrm>
              <a:custGeom>
                <a:avLst/>
                <a:gdLst>
                  <a:gd name="T0" fmla="*/ 221 w 281"/>
                  <a:gd name="T1" fmla="*/ 233 h 400"/>
                  <a:gd name="T2" fmla="*/ 107 w 281"/>
                  <a:gd name="T3" fmla="*/ 214 h 400"/>
                  <a:gd name="T4" fmla="*/ 44 w 281"/>
                  <a:gd name="T5" fmla="*/ 212 h 400"/>
                  <a:gd name="T6" fmla="*/ 0 w 281"/>
                  <a:gd name="T7" fmla="*/ 206 h 400"/>
                  <a:gd name="T8" fmla="*/ 106 w 281"/>
                  <a:gd name="T9" fmla="*/ 36 h 400"/>
                  <a:gd name="T10" fmla="*/ 187 w 281"/>
                  <a:gd name="T11" fmla="*/ 36 h 400"/>
                  <a:gd name="T12" fmla="*/ 281 w 281"/>
                  <a:gd name="T13" fmla="*/ 185 h 400"/>
                  <a:gd name="T14" fmla="*/ 221 w 281"/>
                  <a:gd name="T15" fmla="*/ 233 h 4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81" h="400">
                    <a:moveTo>
                      <a:pt x="221" y="233"/>
                    </a:moveTo>
                    <a:cubicBezTo>
                      <a:pt x="221" y="233"/>
                      <a:pt x="178" y="400"/>
                      <a:pt x="107" y="214"/>
                    </a:cubicBezTo>
                    <a:cubicBezTo>
                      <a:pt x="107" y="214"/>
                      <a:pt x="73" y="127"/>
                      <a:pt x="44" y="212"/>
                    </a:cubicBezTo>
                    <a:cubicBezTo>
                      <a:pt x="44" y="212"/>
                      <a:pt x="16" y="278"/>
                      <a:pt x="0" y="20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29" y="0"/>
                      <a:pt x="165" y="0"/>
                      <a:pt x="187" y="36"/>
                    </a:cubicBezTo>
                    <a:cubicBezTo>
                      <a:pt x="281" y="185"/>
                      <a:pt x="281" y="185"/>
                      <a:pt x="281" y="185"/>
                    </a:cubicBezTo>
                    <a:cubicBezTo>
                      <a:pt x="267" y="174"/>
                      <a:pt x="243" y="170"/>
                      <a:pt x="221" y="233"/>
                    </a:cubicBezTo>
                    <a:close/>
                  </a:path>
                </a:pathLst>
              </a:custGeom>
              <a:pattFill prst="pct40">
                <a:fgClr>
                  <a:schemeClr val="bg1"/>
                </a:fgClr>
                <a:bgClr>
                  <a:schemeClr val="accent3"/>
                </a:bgClr>
              </a:pattFill>
              <a:ln>
                <a:noFill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</p:grpSp>
        <p:sp>
          <p:nvSpPr>
            <p:cNvPr id="44" name="ïšḻîḓé">
              <a:extLst>
                <a:ext uri="{FF2B5EF4-FFF2-40B4-BE49-F238E27FC236}">
                  <a16:creationId xmlns:a16="http://schemas.microsoft.com/office/drawing/2014/main" id="{DA4FD669-7625-4531-BB0F-77D3F65D1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5515" y="2615247"/>
              <a:ext cx="1709852" cy="1289381"/>
            </a:xfrm>
            <a:custGeom>
              <a:avLst/>
              <a:gdLst>
                <a:gd name="T0" fmla="*/ 383 w 775"/>
                <a:gd name="T1" fmla="*/ 584 h 584"/>
                <a:gd name="T2" fmla="*/ 389 w 775"/>
                <a:gd name="T3" fmla="*/ 584 h 584"/>
                <a:gd name="T4" fmla="*/ 775 w 775"/>
                <a:gd name="T5" fmla="*/ 574 h 584"/>
                <a:gd name="T6" fmla="*/ 448 w 775"/>
                <a:gd name="T7" fmla="*/ 54 h 584"/>
                <a:gd name="T8" fmla="*/ 327 w 775"/>
                <a:gd name="T9" fmla="*/ 54 h 584"/>
                <a:gd name="T10" fmla="*/ 0 w 775"/>
                <a:gd name="T11" fmla="*/ 574 h 584"/>
                <a:gd name="T12" fmla="*/ 383 w 775"/>
                <a:gd name="T13" fmla="*/ 584 h 5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75" h="584">
                  <a:moveTo>
                    <a:pt x="383" y="584"/>
                  </a:moveTo>
                  <a:cubicBezTo>
                    <a:pt x="389" y="584"/>
                    <a:pt x="389" y="584"/>
                    <a:pt x="389" y="584"/>
                  </a:cubicBezTo>
                  <a:cubicBezTo>
                    <a:pt x="528" y="584"/>
                    <a:pt x="659" y="580"/>
                    <a:pt x="775" y="574"/>
                  </a:cubicBezTo>
                  <a:cubicBezTo>
                    <a:pt x="448" y="54"/>
                    <a:pt x="448" y="54"/>
                    <a:pt x="448" y="54"/>
                  </a:cubicBezTo>
                  <a:cubicBezTo>
                    <a:pt x="415" y="0"/>
                    <a:pt x="360" y="0"/>
                    <a:pt x="327" y="54"/>
                  </a:cubicBezTo>
                  <a:cubicBezTo>
                    <a:pt x="0" y="574"/>
                    <a:pt x="0" y="574"/>
                    <a:pt x="0" y="574"/>
                  </a:cubicBezTo>
                  <a:cubicBezTo>
                    <a:pt x="116" y="580"/>
                    <a:pt x="246" y="584"/>
                    <a:pt x="383" y="584"/>
                  </a:cubicBezTo>
                  <a:close/>
                </a:path>
              </a:pathLst>
            </a:custGeom>
            <a:solidFill>
              <a:schemeClr val="tx1">
                <a:alpha val="2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grpSp>
          <p:nvGrpSpPr>
            <p:cNvPr id="45" name="i$ľïde">
              <a:extLst>
                <a:ext uri="{FF2B5EF4-FFF2-40B4-BE49-F238E27FC236}">
                  <a16:creationId xmlns:a16="http://schemas.microsoft.com/office/drawing/2014/main" id="{BEC8E39B-AE32-40F1-8652-504EEBDF570A}"/>
                </a:ext>
              </a:extLst>
            </p:cNvPr>
            <p:cNvGrpSpPr/>
            <p:nvPr/>
          </p:nvGrpSpPr>
          <p:grpSpPr>
            <a:xfrm>
              <a:off x="3433909" y="2615247"/>
              <a:ext cx="1709852" cy="1289381"/>
              <a:chOff x="4691063" y="3009900"/>
              <a:chExt cx="2911475" cy="2195513"/>
            </a:xfrm>
          </p:grpSpPr>
          <p:sp>
            <p:nvSpPr>
              <p:cNvPr id="78" name="ïṩ1íḍè">
                <a:extLst>
                  <a:ext uri="{FF2B5EF4-FFF2-40B4-BE49-F238E27FC236}">
                    <a16:creationId xmlns:a16="http://schemas.microsoft.com/office/drawing/2014/main" id="{38AD3175-35B9-4214-B0D1-D59BA9FDA8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91063" y="3009900"/>
                <a:ext cx="2911475" cy="2195513"/>
              </a:xfrm>
              <a:custGeom>
                <a:avLst/>
                <a:gdLst>
                  <a:gd name="T0" fmla="*/ 383 w 775"/>
                  <a:gd name="T1" fmla="*/ 584 h 584"/>
                  <a:gd name="T2" fmla="*/ 389 w 775"/>
                  <a:gd name="T3" fmla="*/ 584 h 584"/>
                  <a:gd name="T4" fmla="*/ 775 w 775"/>
                  <a:gd name="T5" fmla="*/ 574 h 584"/>
                  <a:gd name="T6" fmla="*/ 448 w 775"/>
                  <a:gd name="T7" fmla="*/ 54 h 584"/>
                  <a:gd name="T8" fmla="*/ 327 w 775"/>
                  <a:gd name="T9" fmla="*/ 54 h 584"/>
                  <a:gd name="T10" fmla="*/ 0 w 775"/>
                  <a:gd name="T11" fmla="*/ 574 h 584"/>
                  <a:gd name="T12" fmla="*/ 383 w 775"/>
                  <a:gd name="T13" fmla="*/ 584 h 5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75" h="584">
                    <a:moveTo>
                      <a:pt x="383" y="584"/>
                    </a:moveTo>
                    <a:cubicBezTo>
                      <a:pt x="389" y="584"/>
                      <a:pt x="389" y="584"/>
                      <a:pt x="389" y="584"/>
                    </a:cubicBezTo>
                    <a:cubicBezTo>
                      <a:pt x="528" y="584"/>
                      <a:pt x="659" y="580"/>
                      <a:pt x="775" y="574"/>
                    </a:cubicBezTo>
                    <a:cubicBezTo>
                      <a:pt x="448" y="54"/>
                      <a:pt x="448" y="54"/>
                      <a:pt x="448" y="54"/>
                    </a:cubicBezTo>
                    <a:cubicBezTo>
                      <a:pt x="415" y="0"/>
                      <a:pt x="360" y="0"/>
                      <a:pt x="327" y="54"/>
                    </a:cubicBezTo>
                    <a:cubicBezTo>
                      <a:pt x="0" y="574"/>
                      <a:pt x="0" y="574"/>
                      <a:pt x="0" y="574"/>
                    </a:cubicBezTo>
                    <a:cubicBezTo>
                      <a:pt x="116" y="580"/>
                      <a:pt x="246" y="584"/>
                      <a:pt x="383" y="584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79" name="ïŝ1iḓé">
                <a:extLst>
                  <a:ext uri="{FF2B5EF4-FFF2-40B4-BE49-F238E27FC236}">
                    <a16:creationId xmlns:a16="http://schemas.microsoft.com/office/drawing/2014/main" id="{83BDECE1-59BA-46BA-BCD9-A8442FC348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56250" y="3009900"/>
                <a:ext cx="1144588" cy="1549400"/>
              </a:xfrm>
              <a:custGeom>
                <a:avLst/>
                <a:gdLst>
                  <a:gd name="T0" fmla="*/ 235 w 305"/>
                  <a:gd name="T1" fmla="*/ 237 h 412"/>
                  <a:gd name="T2" fmla="*/ 114 w 305"/>
                  <a:gd name="T3" fmla="*/ 217 h 412"/>
                  <a:gd name="T4" fmla="*/ 47 w 305"/>
                  <a:gd name="T5" fmla="*/ 215 h 412"/>
                  <a:gd name="T6" fmla="*/ 0 w 305"/>
                  <a:gd name="T7" fmla="*/ 208 h 412"/>
                  <a:gd name="T8" fmla="*/ 97 w 305"/>
                  <a:gd name="T9" fmla="*/ 54 h 412"/>
                  <a:gd name="T10" fmla="*/ 218 w 305"/>
                  <a:gd name="T11" fmla="*/ 54 h 412"/>
                  <a:gd name="T12" fmla="*/ 305 w 305"/>
                  <a:gd name="T13" fmla="*/ 192 h 412"/>
                  <a:gd name="T14" fmla="*/ 235 w 305"/>
                  <a:gd name="T15" fmla="*/ 23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05" h="412">
                    <a:moveTo>
                      <a:pt x="235" y="237"/>
                    </a:moveTo>
                    <a:cubicBezTo>
                      <a:pt x="235" y="237"/>
                      <a:pt x="190" y="412"/>
                      <a:pt x="114" y="217"/>
                    </a:cubicBezTo>
                    <a:cubicBezTo>
                      <a:pt x="114" y="217"/>
                      <a:pt x="78" y="127"/>
                      <a:pt x="47" y="215"/>
                    </a:cubicBezTo>
                    <a:cubicBezTo>
                      <a:pt x="47" y="215"/>
                      <a:pt x="17" y="284"/>
                      <a:pt x="0" y="208"/>
                    </a:cubicBezTo>
                    <a:cubicBezTo>
                      <a:pt x="97" y="54"/>
                      <a:pt x="97" y="54"/>
                      <a:pt x="97" y="54"/>
                    </a:cubicBezTo>
                    <a:cubicBezTo>
                      <a:pt x="130" y="0"/>
                      <a:pt x="185" y="0"/>
                      <a:pt x="218" y="54"/>
                    </a:cubicBezTo>
                    <a:cubicBezTo>
                      <a:pt x="305" y="192"/>
                      <a:pt x="305" y="192"/>
                      <a:pt x="305" y="192"/>
                    </a:cubicBezTo>
                    <a:cubicBezTo>
                      <a:pt x="291" y="177"/>
                      <a:pt x="262" y="163"/>
                      <a:pt x="235" y="237"/>
                    </a:cubicBezTo>
                    <a:close/>
                  </a:path>
                </a:pathLst>
              </a:custGeom>
              <a:pattFill prst="pct40">
                <a:fgClr>
                  <a:schemeClr val="bg1"/>
                </a:fgClr>
                <a:bgClr>
                  <a:schemeClr val="accent1"/>
                </a:bgClr>
              </a:pattFill>
              <a:ln>
                <a:noFill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</p:grpSp>
        <p:sp>
          <p:nvSpPr>
            <p:cNvPr id="46" name="ï$ľïḍê">
              <a:extLst>
                <a:ext uri="{FF2B5EF4-FFF2-40B4-BE49-F238E27FC236}">
                  <a16:creationId xmlns:a16="http://schemas.microsoft.com/office/drawing/2014/main" id="{87105CE5-37E8-49D2-850F-1CDAB5ED6FB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3730" y="2763566"/>
              <a:ext cx="1310728" cy="1140702"/>
            </a:xfrm>
            <a:custGeom>
              <a:avLst/>
              <a:gdLst>
                <a:gd name="connsiteX0" fmla="*/ 1217081 w 2231861"/>
                <a:gd name="connsiteY0" fmla="*/ 0 h 1942347"/>
                <a:gd name="connsiteX1" fmla="*/ 1253190 w 2231861"/>
                <a:gd name="connsiteY1" fmla="*/ 66236 h 1942347"/>
                <a:gd name="connsiteX2" fmla="*/ 2068158 w 2231861"/>
                <a:gd name="connsiteY2" fmla="*/ 1561148 h 1942347"/>
                <a:gd name="connsiteX3" fmla="*/ 2231861 w 2231861"/>
                <a:gd name="connsiteY3" fmla="*/ 1861432 h 1942347"/>
                <a:gd name="connsiteX4" fmla="*/ 2206728 w 2231861"/>
                <a:gd name="connsiteY4" fmla="*/ 1863786 h 1942347"/>
                <a:gd name="connsiteX5" fmla="*/ 636522 w 2231861"/>
                <a:gd name="connsiteY5" fmla="*/ 1938666 h 1942347"/>
                <a:gd name="connsiteX6" fmla="*/ 193141 w 2231861"/>
                <a:gd name="connsiteY6" fmla="*/ 1942347 h 1942347"/>
                <a:gd name="connsiteX7" fmla="*/ 0 w 2231861"/>
                <a:gd name="connsiteY7" fmla="*/ 1941214 h 1942347"/>
                <a:gd name="connsiteX8" fmla="*/ 1574 w 2231861"/>
                <a:gd name="connsiteY8" fmla="*/ 1938702 h 1942347"/>
                <a:gd name="connsiteX9" fmla="*/ 1125326 w 2231861"/>
                <a:gd name="connsiteY9" fmla="*/ 146345 h 1942347"/>
                <a:gd name="connsiteX10" fmla="*/ 1217081 w 2231861"/>
                <a:gd name="connsiteY10" fmla="*/ 0 h 1942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231861" h="1942347">
                  <a:moveTo>
                    <a:pt x="1217081" y="0"/>
                  </a:moveTo>
                  <a:lnTo>
                    <a:pt x="1253190" y="66236"/>
                  </a:lnTo>
                  <a:cubicBezTo>
                    <a:pt x="1468927" y="461967"/>
                    <a:pt x="1736441" y="952673"/>
                    <a:pt x="2068158" y="1561148"/>
                  </a:cubicBezTo>
                  <a:lnTo>
                    <a:pt x="2231861" y="1861432"/>
                  </a:lnTo>
                  <a:lnTo>
                    <a:pt x="2206728" y="1863786"/>
                  </a:lnTo>
                  <a:cubicBezTo>
                    <a:pt x="1764497" y="1902238"/>
                    <a:pt x="1226523" y="1928772"/>
                    <a:pt x="636522" y="1938666"/>
                  </a:cubicBezTo>
                  <a:lnTo>
                    <a:pt x="193141" y="1942347"/>
                  </a:lnTo>
                  <a:lnTo>
                    <a:pt x="0" y="1941214"/>
                  </a:lnTo>
                  <a:lnTo>
                    <a:pt x="1574" y="1938702"/>
                  </a:lnTo>
                  <a:cubicBezTo>
                    <a:pt x="18930" y="1911021"/>
                    <a:pt x="149094" y="1703412"/>
                    <a:pt x="1125326" y="146345"/>
                  </a:cubicBezTo>
                  <a:lnTo>
                    <a:pt x="1217081" y="0"/>
                  </a:lnTo>
                  <a:close/>
                </a:path>
              </a:pathLst>
            </a:custGeom>
            <a:solidFill>
              <a:schemeClr val="tx1">
                <a:alpha val="30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grpSp>
          <p:nvGrpSpPr>
            <p:cNvPr id="47" name="iśļîḋe">
              <a:extLst>
                <a:ext uri="{FF2B5EF4-FFF2-40B4-BE49-F238E27FC236}">
                  <a16:creationId xmlns:a16="http://schemas.microsoft.com/office/drawing/2014/main" id="{FCA92FC1-E5BE-48ED-A98D-51FCF6F15C84}"/>
                </a:ext>
              </a:extLst>
            </p:cNvPr>
            <p:cNvGrpSpPr/>
            <p:nvPr/>
          </p:nvGrpSpPr>
          <p:grpSpPr>
            <a:xfrm>
              <a:off x="4215183" y="2465146"/>
              <a:ext cx="1881397" cy="1439482"/>
              <a:chOff x="6021388" y="2754313"/>
              <a:chExt cx="3203575" cy="2451100"/>
            </a:xfrm>
          </p:grpSpPr>
          <p:sp>
            <p:nvSpPr>
              <p:cNvPr id="76" name="ïṣḷiḑe">
                <a:extLst>
                  <a:ext uri="{FF2B5EF4-FFF2-40B4-BE49-F238E27FC236}">
                    <a16:creationId xmlns:a16="http://schemas.microsoft.com/office/drawing/2014/main" id="{5244A43E-5D6F-4DEB-95A0-7167ADC01C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21388" y="2754313"/>
                <a:ext cx="3203575" cy="2451100"/>
              </a:xfrm>
              <a:custGeom>
                <a:avLst/>
                <a:gdLst>
                  <a:gd name="T0" fmla="*/ 32 w 853"/>
                  <a:gd name="T1" fmla="*/ 652 h 652"/>
                  <a:gd name="T2" fmla="*/ 32 w 853"/>
                  <a:gd name="T3" fmla="*/ 652 h 652"/>
                  <a:gd name="T4" fmla="*/ 853 w 853"/>
                  <a:gd name="T5" fmla="*/ 592 h 652"/>
                  <a:gd name="T6" fmla="*/ 527 w 853"/>
                  <a:gd name="T7" fmla="*/ 72 h 652"/>
                  <a:gd name="T8" fmla="*/ 364 w 853"/>
                  <a:gd name="T9" fmla="*/ 72 h 652"/>
                  <a:gd name="T10" fmla="*/ 0 w 853"/>
                  <a:gd name="T11" fmla="*/ 652 h 652"/>
                  <a:gd name="T12" fmla="*/ 32 w 853"/>
                  <a:gd name="T13" fmla="*/ 652 h 6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53" h="652">
                    <a:moveTo>
                      <a:pt x="32" y="652"/>
                    </a:moveTo>
                    <a:cubicBezTo>
                      <a:pt x="32" y="652"/>
                      <a:pt x="32" y="652"/>
                      <a:pt x="32" y="652"/>
                    </a:cubicBezTo>
                    <a:cubicBezTo>
                      <a:pt x="407" y="652"/>
                      <a:pt x="727" y="627"/>
                      <a:pt x="853" y="592"/>
                    </a:cubicBezTo>
                    <a:cubicBezTo>
                      <a:pt x="527" y="72"/>
                      <a:pt x="527" y="72"/>
                      <a:pt x="527" y="72"/>
                    </a:cubicBezTo>
                    <a:cubicBezTo>
                      <a:pt x="482" y="0"/>
                      <a:pt x="409" y="0"/>
                      <a:pt x="364" y="72"/>
                    </a:cubicBezTo>
                    <a:cubicBezTo>
                      <a:pt x="0" y="652"/>
                      <a:pt x="0" y="652"/>
                      <a:pt x="0" y="652"/>
                    </a:cubicBezTo>
                    <a:cubicBezTo>
                      <a:pt x="11" y="652"/>
                      <a:pt x="21" y="652"/>
                      <a:pt x="32" y="652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77" name="íSľïḑé">
                <a:extLst>
                  <a:ext uri="{FF2B5EF4-FFF2-40B4-BE49-F238E27FC236}">
                    <a16:creationId xmlns:a16="http://schemas.microsoft.com/office/drawing/2014/main" id="{79BC8B43-EEDA-4F7F-AA75-4457F383A2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29425" y="2754313"/>
                <a:ext cx="1689100" cy="2341563"/>
              </a:xfrm>
              <a:custGeom>
                <a:avLst/>
                <a:gdLst>
                  <a:gd name="T0" fmla="*/ 149 w 450"/>
                  <a:gd name="T1" fmla="*/ 72 h 623"/>
                  <a:gd name="T2" fmla="*/ 312 w 450"/>
                  <a:gd name="T3" fmla="*/ 72 h 623"/>
                  <a:gd name="T4" fmla="*/ 450 w 450"/>
                  <a:gd name="T5" fmla="*/ 293 h 623"/>
                  <a:gd name="T6" fmla="*/ 347 w 450"/>
                  <a:gd name="T7" fmla="*/ 359 h 623"/>
                  <a:gd name="T8" fmla="*/ 168 w 450"/>
                  <a:gd name="T9" fmla="*/ 328 h 623"/>
                  <a:gd name="T10" fmla="*/ 70 w 450"/>
                  <a:gd name="T11" fmla="*/ 326 h 623"/>
                  <a:gd name="T12" fmla="*/ 0 w 450"/>
                  <a:gd name="T13" fmla="*/ 310 h 623"/>
                  <a:gd name="T14" fmla="*/ 149 w 450"/>
                  <a:gd name="T15" fmla="*/ 72 h 6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50" h="623">
                    <a:moveTo>
                      <a:pt x="149" y="72"/>
                    </a:moveTo>
                    <a:cubicBezTo>
                      <a:pt x="194" y="0"/>
                      <a:pt x="267" y="0"/>
                      <a:pt x="312" y="72"/>
                    </a:cubicBezTo>
                    <a:cubicBezTo>
                      <a:pt x="450" y="293"/>
                      <a:pt x="450" y="293"/>
                      <a:pt x="450" y="293"/>
                    </a:cubicBezTo>
                    <a:cubicBezTo>
                      <a:pt x="430" y="269"/>
                      <a:pt x="387" y="243"/>
                      <a:pt x="347" y="359"/>
                    </a:cubicBezTo>
                    <a:cubicBezTo>
                      <a:pt x="347" y="359"/>
                      <a:pt x="279" y="623"/>
                      <a:pt x="168" y="328"/>
                    </a:cubicBezTo>
                    <a:cubicBezTo>
                      <a:pt x="168" y="328"/>
                      <a:pt x="116" y="192"/>
                      <a:pt x="70" y="326"/>
                    </a:cubicBezTo>
                    <a:cubicBezTo>
                      <a:pt x="70" y="326"/>
                      <a:pt x="24" y="433"/>
                      <a:pt x="0" y="310"/>
                    </a:cubicBezTo>
                    <a:lnTo>
                      <a:pt x="149" y="72"/>
                    </a:lnTo>
                    <a:close/>
                  </a:path>
                </a:pathLst>
              </a:custGeom>
              <a:pattFill prst="pct40">
                <a:fgClr>
                  <a:schemeClr val="bg1"/>
                </a:fgClr>
                <a:bgClr>
                  <a:schemeClr val="accent2"/>
                </a:bgClr>
              </a:pattFill>
              <a:ln>
                <a:noFill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</p:grpSp>
        <p:grpSp>
          <p:nvGrpSpPr>
            <p:cNvPr id="48" name="iṡļidê">
              <a:extLst>
                <a:ext uri="{FF2B5EF4-FFF2-40B4-BE49-F238E27FC236}">
                  <a16:creationId xmlns:a16="http://schemas.microsoft.com/office/drawing/2014/main" id="{DC0170A2-79A2-4C57-9738-1CEF4AD79434}"/>
                </a:ext>
              </a:extLst>
            </p:cNvPr>
            <p:cNvGrpSpPr/>
            <p:nvPr/>
          </p:nvGrpSpPr>
          <p:grpSpPr>
            <a:xfrm>
              <a:off x="2060070" y="3238663"/>
              <a:ext cx="4414583" cy="568312"/>
              <a:chOff x="2351740" y="5103258"/>
              <a:chExt cx="7516994" cy="967701"/>
            </a:xfrm>
          </p:grpSpPr>
          <p:grpSp>
            <p:nvGrpSpPr>
              <p:cNvPr id="68" name="ïṧḷîďé">
                <a:extLst>
                  <a:ext uri="{FF2B5EF4-FFF2-40B4-BE49-F238E27FC236}">
                    <a16:creationId xmlns:a16="http://schemas.microsoft.com/office/drawing/2014/main" id="{A7064E6B-798F-4A5C-916E-F09B0B7B783C}"/>
                  </a:ext>
                </a:extLst>
              </p:cNvPr>
              <p:cNvGrpSpPr/>
              <p:nvPr/>
            </p:nvGrpSpPr>
            <p:grpSpPr>
              <a:xfrm flipH="1">
                <a:off x="2351740" y="5103258"/>
                <a:ext cx="430138" cy="967701"/>
                <a:chOff x="614297" y="5025330"/>
                <a:chExt cx="725340" cy="1546983"/>
              </a:xfrm>
            </p:grpSpPr>
            <p:sp>
              <p:nvSpPr>
                <p:cNvPr id="73" name="íšlîḓe">
                  <a:extLst>
                    <a:ext uri="{FF2B5EF4-FFF2-40B4-BE49-F238E27FC236}">
                      <a16:creationId xmlns:a16="http://schemas.microsoft.com/office/drawing/2014/main" id="{5FE07C8A-7AA0-4EBF-A92F-FE1A2B2E40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8036" y="6084655"/>
                  <a:ext cx="81959" cy="487658"/>
                </a:xfrm>
                <a:prstGeom prst="rect">
                  <a:avLst/>
                </a:prstGeom>
                <a:solidFill>
                  <a:schemeClr val="bg2">
                    <a:lumMod val="10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74" name="íṣļiḋé">
                  <a:extLst>
                    <a:ext uri="{FF2B5EF4-FFF2-40B4-BE49-F238E27FC236}">
                      <a16:creationId xmlns:a16="http://schemas.microsoft.com/office/drawing/2014/main" id="{16576A21-1669-4AB7-8AB5-408A5E9EF8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4297" y="5025330"/>
                  <a:ext cx="362670" cy="1225292"/>
                </a:xfrm>
                <a:custGeom>
                  <a:avLst/>
                  <a:gdLst>
                    <a:gd name="T0" fmla="*/ 0 w 75"/>
                    <a:gd name="T1" fmla="*/ 176 h 251"/>
                    <a:gd name="T2" fmla="*/ 75 w 75"/>
                    <a:gd name="T3" fmla="*/ 251 h 251"/>
                    <a:gd name="T4" fmla="*/ 75 w 75"/>
                    <a:gd name="T5" fmla="*/ 0 h 251"/>
                    <a:gd name="T6" fmla="*/ 0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0" y="176"/>
                      </a:moveTo>
                      <a:cubicBezTo>
                        <a:pt x="0" y="218"/>
                        <a:pt x="34" y="251"/>
                        <a:pt x="75" y="251"/>
                      </a:cubicBezTo>
                      <a:cubicBezTo>
                        <a:pt x="75" y="0"/>
                        <a:pt x="75" y="0"/>
                        <a:pt x="75" y="0"/>
                      </a:cubicBezTo>
                      <a:cubicBezTo>
                        <a:pt x="75" y="0"/>
                        <a:pt x="0" y="135"/>
                        <a:pt x="0" y="176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75" name="îSlïḑé">
                  <a:extLst>
                    <a:ext uri="{FF2B5EF4-FFF2-40B4-BE49-F238E27FC236}">
                      <a16:creationId xmlns:a16="http://schemas.microsoft.com/office/drawing/2014/main" id="{AB29973A-A399-460B-BCB4-C05F364882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6967" y="5025330"/>
                  <a:ext cx="362670" cy="1225292"/>
                </a:xfrm>
                <a:custGeom>
                  <a:avLst/>
                  <a:gdLst>
                    <a:gd name="T0" fmla="*/ 75 w 75"/>
                    <a:gd name="T1" fmla="*/ 176 h 251"/>
                    <a:gd name="T2" fmla="*/ 0 w 75"/>
                    <a:gd name="T3" fmla="*/ 0 h 251"/>
                    <a:gd name="T4" fmla="*/ 0 w 75"/>
                    <a:gd name="T5" fmla="*/ 251 h 251"/>
                    <a:gd name="T6" fmla="*/ 75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75" y="176"/>
                      </a:moveTo>
                      <a:cubicBezTo>
                        <a:pt x="75" y="135"/>
                        <a:pt x="0" y="0"/>
                        <a:pt x="0" y="0"/>
                      </a:cubicBezTo>
                      <a:cubicBezTo>
                        <a:pt x="0" y="251"/>
                        <a:pt x="0" y="251"/>
                        <a:pt x="0" y="251"/>
                      </a:cubicBezTo>
                      <a:cubicBezTo>
                        <a:pt x="42" y="251"/>
                        <a:pt x="75" y="218"/>
                        <a:pt x="75" y="176"/>
                      </a:cubicBezTo>
                      <a:close/>
                    </a:path>
                  </a:pathLst>
                </a:custGeom>
                <a:solidFill>
                  <a:schemeClr val="accent3">
                    <a:lumMod val="75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69" name="îṧľídê">
                <a:extLst>
                  <a:ext uri="{FF2B5EF4-FFF2-40B4-BE49-F238E27FC236}">
                    <a16:creationId xmlns:a16="http://schemas.microsoft.com/office/drawing/2014/main" id="{4C5D9CBE-58DE-40FA-8D68-DD881C3F3E95}"/>
                  </a:ext>
                </a:extLst>
              </p:cNvPr>
              <p:cNvGrpSpPr/>
              <p:nvPr/>
            </p:nvGrpSpPr>
            <p:grpSpPr>
              <a:xfrm flipH="1">
                <a:off x="9438596" y="5103258"/>
                <a:ext cx="430138" cy="967701"/>
                <a:chOff x="614297" y="5025330"/>
                <a:chExt cx="725340" cy="1546983"/>
              </a:xfrm>
            </p:grpSpPr>
            <p:sp>
              <p:nvSpPr>
                <p:cNvPr id="70" name="işľiďe">
                  <a:extLst>
                    <a:ext uri="{FF2B5EF4-FFF2-40B4-BE49-F238E27FC236}">
                      <a16:creationId xmlns:a16="http://schemas.microsoft.com/office/drawing/2014/main" id="{F50070C2-6E06-4984-9ACF-C285847DD56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8036" y="6084655"/>
                  <a:ext cx="81959" cy="487658"/>
                </a:xfrm>
                <a:prstGeom prst="rect">
                  <a:avLst/>
                </a:prstGeom>
                <a:solidFill>
                  <a:schemeClr val="bg2">
                    <a:lumMod val="10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71" name="ïṧḻïďè">
                  <a:extLst>
                    <a:ext uri="{FF2B5EF4-FFF2-40B4-BE49-F238E27FC236}">
                      <a16:creationId xmlns:a16="http://schemas.microsoft.com/office/drawing/2014/main" id="{75458141-CCF7-4A9F-BBA4-D880273FC6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4297" y="5025330"/>
                  <a:ext cx="362670" cy="1225292"/>
                </a:xfrm>
                <a:custGeom>
                  <a:avLst/>
                  <a:gdLst>
                    <a:gd name="T0" fmla="*/ 0 w 75"/>
                    <a:gd name="T1" fmla="*/ 176 h 251"/>
                    <a:gd name="T2" fmla="*/ 75 w 75"/>
                    <a:gd name="T3" fmla="*/ 251 h 251"/>
                    <a:gd name="T4" fmla="*/ 75 w 75"/>
                    <a:gd name="T5" fmla="*/ 0 h 251"/>
                    <a:gd name="T6" fmla="*/ 0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0" y="176"/>
                      </a:moveTo>
                      <a:cubicBezTo>
                        <a:pt x="0" y="218"/>
                        <a:pt x="34" y="251"/>
                        <a:pt x="75" y="251"/>
                      </a:cubicBezTo>
                      <a:cubicBezTo>
                        <a:pt x="75" y="0"/>
                        <a:pt x="75" y="0"/>
                        <a:pt x="75" y="0"/>
                      </a:cubicBezTo>
                      <a:cubicBezTo>
                        <a:pt x="75" y="0"/>
                        <a:pt x="0" y="135"/>
                        <a:pt x="0" y="176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72" name="ïS1íḑê">
                  <a:extLst>
                    <a:ext uri="{FF2B5EF4-FFF2-40B4-BE49-F238E27FC236}">
                      <a16:creationId xmlns:a16="http://schemas.microsoft.com/office/drawing/2014/main" id="{253435A7-2EDD-40C2-B5D8-4D91F90E45A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6967" y="5025330"/>
                  <a:ext cx="362670" cy="1225292"/>
                </a:xfrm>
                <a:custGeom>
                  <a:avLst/>
                  <a:gdLst>
                    <a:gd name="T0" fmla="*/ 75 w 75"/>
                    <a:gd name="T1" fmla="*/ 176 h 251"/>
                    <a:gd name="T2" fmla="*/ 0 w 75"/>
                    <a:gd name="T3" fmla="*/ 0 h 251"/>
                    <a:gd name="T4" fmla="*/ 0 w 75"/>
                    <a:gd name="T5" fmla="*/ 251 h 251"/>
                    <a:gd name="T6" fmla="*/ 75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75" y="176"/>
                      </a:moveTo>
                      <a:cubicBezTo>
                        <a:pt x="75" y="135"/>
                        <a:pt x="0" y="0"/>
                        <a:pt x="0" y="0"/>
                      </a:cubicBezTo>
                      <a:cubicBezTo>
                        <a:pt x="0" y="251"/>
                        <a:pt x="0" y="251"/>
                        <a:pt x="0" y="251"/>
                      </a:cubicBezTo>
                      <a:cubicBezTo>
                        <a:pt x="42" y="251"/>
                        <a:pt x="75" y="218"/>
                        <a:pt x="75" y="176"/>
                      </a:cubicBezTo>
                      <a:close/>
                    </a:path>
                  </a:pathLst>
                </a:custGeom>
                <a:solidFill>
                  <a:schemeClr val="accent3">
                    <a:lumMod val="75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49" name="ïṥ1íḍê">
              <a:extLst>
                <a:ext uri="{FF2B5EF4-FFF2-40B4-BE49-F238E27FC236}">
                  <a16:creationId xmlns:a16="http://schemas.microsoft.com/office/drawing/2014/main" id="{9D464BA3-4C1B-4063-96CD-78325884A19D}"/>
                </a:ext>
              </a:extLst>
            </p:cNvPr>
            <p:cNvGrpSpPr/>
            <p:nvPr/>
          </p:nvGrpSpPr>
          <p:grpSpPr>
            <a:xfrm>
              <a:off x="2930918" y="3252610"/>
              <a:ext cx="2641952" cy="695836"/>
              <a:chOff x="3834587" y="5127013"/>
              <a:chExt cx="4498620" cy="1184846"/>
            </a:xfrm>
          </p:grpSpPr>
          <p:grpSp>
            <p:nvGrpSpPr>
              <p:cNvPr id="60" name="ísḻidé">
                <a:extLst>
                  <a:ext uri="{FF2B5EF4-FFF2-40B4-BE49-F238E27FC236}">
                    <a16:creationId xmlns:a16="http://schemas.microsoft.com/office/drawing/2014/main" id="{BC1E60D9-9761-48B9-A96A-21C98727015B}"/>
                  </a:ext>
                </a:extLst>
              </p:cNvPr>
              <p:cNvGrpSpPr/>
              <p:nvPr/>
            </p:nvGrpSpPr>
            <p:grpSpPr>
              <a:xfrm flipH="1">
                <a:off x="3834587" y="5127013"/>
                <a:ext cx="526665" cy="1184846"/>
                <a:chOff x="614297" y="5025330"/>
                <a:chExt cx="725340" cy="1546983"/>
              </a:xfrm>
            </p:grpSpPr>
            <p:sp>
              <p:nvSpPr>
                <p:cNvPr id="65" name="íśľíḑé">
                  <a:extLst>
                    <a:ext uri="{FF2B5EF4-FFF2-40B4-BE49-F238E27FC236}">
                      <a16:creationId xmlns:a16="http://schemas.microsoft.com/office/drawing/2014/main" id="{816DEA7B-DD34-4EA8-9F34-8B824E771D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8036" y="6084655"/>
                  <a:ext cx="81959" cy="487658"/>
                </a:xfrm>
                <a:prstGeom prst="rect">
                  <a:avLst/>
                </a:prstGeom>
                <a:solidFill>
                  <a:schemeClr val="bg2">
                    <a:lumMod val="10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66" name="íṧľiḍé">
                  <a:extLst>
                    <a:ext uri="{FF2B5EF4-FFF2-40B4-BE49-F238E27FC236}">
                      <a16:creationId xmlns:a16="http://schemas.microsoft.com/office/drawing/2014/main" id="{E41E2794-1DD7-47F1-980D-43E6F63533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4297" y="5025330"/>
                  <a:ext cx="362670" cy="1225292"/>
                </a:xfrm>
                <a:custGeom>
                  <a:avLst/>
                  <a:gdLst>
                    <a:gd name="T0" fmla="*/ 0 w 75"/>
                    <a:gd name="T1" fmla="*/ 176 h 251"/>
                    <a:gd name="T2" fmla="*/ 75 w 75"/>
                    <a:gd name="T3" fmla="*/ 251 h 251"/>
                    <a:gd name="T4" fmla="*/ 75 w 75"/>
                    <a:gd name="T5" fmla="*/ 0 h 251"/>
                    <a:gd name="T6" fmla="*/ 0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0" y="176"/>
                      </a:moveTo>
                      <a:cubicBezTo>
                        <a:pt x="0" y="218"/>
                        <a:pt x="34" y="251"/>
                        <a:pt x="75" y="251"/>
                      </a:cubicBezTo>
                      <a:cubicBezTo>
                        <a:pt x="75" y="0"/>
                        <a:pt x="75" y="0"/>
                        <a:pt x="75" y="0"/>
                      </a:cubicBezTo>
                      <a:cubicBezTo>
                        <a:pt x="75" y="0"/>
                        <a:pt x="0" y="135"/>
                        <a:pt x="0" y="176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67" name="ïŝļïḓé">
                  <a:extLst>
                    <a:ext uri="{FF2B5EF4-FFF2-40B4-BE49-F238E27FC236}">
                      <a16:creationId xmlns:a16="http://schemas.microsoft.com/office/drawing/2014/main" id="{08919602-A40D-4C8C-8611-A15A10C667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6967" y="5025330"/>
                  <a:ext cx="362670" cy="1225292"/>
                </a:xfrm>
                <a:custGeom>
                  <a:avLst/>
                  <a:gdLst>
                    <a:gd name="T0" fmla="*/ 75 w 75"/>
                    <a:gd name="T1" fmla="*/ 176 h 251"/>
                    <a:gd name="T2" fmla="*/ 0 w 75"/>
                    <a:gd name="T3" fmla="*/ 0 h 251"/>
                    <a:gd name="T4" fmla="*/ 0 w 75"/>
                    <a:gd name="T5" fmla="*/ 251 h 251"/>
                    <a:gd name="T6" fmla="*/ 75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75" y="176"/>
                      </a:moveTo>
                      <a:cubicBezTo>
                        <a:pt x="75" y="135"/>
                        <a:pt x="0" y="0"/>
                        <a:pt x="0" y="0"/>
                      </a:cubicBezTo>
                      <a:cubicBezTo>
                        <a:pt x="0" y="251"/>
                        <a:pt x="0" y="251"/>
                        <a:pt x="0" y="251"/>
                      </a:cubicBezTo>
                      <a:cubicBezTo>
                        <a:pt x="42" y="251"/>
                        <a:pt x="75" y="218"/>
                        <a:pt x="75" y="176"/>
                      </a:cubicBezTo>
                      <a:close/>
                    </a:path>
                  </a:pathLst>
                </a:custGeom>
                <a:solidFill>
                  <a:schemeClr val="accent3">
                    <a:lumMod val="75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61" name="îSḻiḍé">
                <a:extLst>
                  <a:ext uri="{FF2B5EF4-FFF2-40B4-BE49-F238E27FC236}">
                    <a16:creationId xmlns:a16="http://schemas.microsoft.com/office/drawing/2014/main" id="{89A65BB4-A6EE-4F4A-A6D2-1230F52256E0}"/>
                  </a:ext>
                </a:extLst>
              </p:cNvPr>
              <p:cNvGrpSpPr/>
              <p:nvPr/>
            </p:nvGrpSpPr>
            <p:grpSpPr>
              <a:xfrm flipH="1">
                <a:off x="7806542" y="5127013"/>
                <a:ext cx="526665" cy="1184846"/>
                <a:chOff x="614297" y="5025330"/>
                <a:chExt cx="725340" cy="1546983"/>
              </a:xfrm>
            </p:grpSpPr>
            <p:sp>
              <p:nvSpPr>
                <p:cNvPr id="62" name="iṡ1iḑe">
                  <a:extLst>
                    <a:ext uri="{FF2B5EF4-FFF2-40B4-BE49-F238E27FC236}">
                      <a16:creationId xmlns:a16="http://schemas.microsoft.com/office/drawing/2014/main" id="{0C1F693E-674F-4D9E-B08F-0671AF00AE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8036" y="6084655"/>
                  <a:ext cx="81959" cy="487658"/>
                </a:xfrm>
                <a:prstGeom prst="rect">
                  <a:avLst/>
                </a:prstGeom>
                <a:solidFill>
                  <a:schemeClr val="bg2">
                    <a:lumMod val="10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63" name="iṩḷíde">
                  <a:extLst>
                    <a:ext uri="{FF2B5EF4-FFF2-40B4-BE49-F238E27FC236}">
                      <a16:creationId xmlns:a16="http://schemas.microsoft.com/office/drawing/2014/main" id="{45B50DD4-EAAC-499B-B61C-B7CC1BB5FD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4297" y="5025330"/>
                  <a:ext cx="362670" cy="1225292"/>
                </a:xfrm>
                <a:custGeom>
                  <a:avLst/>
                  <a:gdLst>
                    <a:gd name="T0" fmla="*/ 0 w 75"/>
                    <a:gd name="T1" fmla="*/ 176 h 251"/>
                    <a:gd name="T2" fmla="*/ 75 w 75"/>
                    <a:gd name="T3" fmla="*/ 251 h 251"/>
                    <a:gd name="T4" fmla="*/ 75 w 75"/>
                    <a:gd name="T5" fmla="*/ 0 h 251"/>
                    <a:gd name="T6" fmla="*/ 0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0" y="176"/>
                      </a:moveTo>
                      <a:cubicBezTo>
                        <a:pt x="0" y="218"/>
                        <a:pt x="34" y="251"/>
                        <a:pt x="75" y="251"/>
                      </a:cubicBezTo>
                      <a:cubicBezTo>
                        <a:pt x="75" y="0"/>
                        <a:pt x="75" y="0"/>
                        <a:pt x="75" y="0"/>
                      </a:cubicBezTo>
                      <a:cubicBezTo>
                        <a:pt x="75" y="0"/>
                        <a:pt x="0" y="135"/>
                        <a:pt x="0" y="176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64" name="îśľíḍè">
                  <a:extLst>
                    <a:ext uri="{FF2B5EF4-FFF2-40B4-BE49-F238E27FC236}">
                      <a16:creationId xmlns:a16="http://schemas.microsoft.com/office/drawing/2014/main" id="{D550BE60-B781-4F77-94DC-4FA42E72A6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6967" y="5025330"/>
                  <a:ext cx="362670" cy="1225292"/>
                </a:xfrm>
                <a:custGeom>
                  <a:avLst/>
                  <a:gdLst>
                    <a:gd name="T0" fmla="*/ 75 w 75"/>
                    <a:gd name="T1" fmla="*/ 176 h 251"/>
                    <a:gd name="T2" fmla="*/ 0 w 75"/>
                    <a:gd name="T3" fmla="*/ 0 h 251"/>
                    <a:gd name="T4" fmla="*/ 0 w 75"/>
                    <a:gd name="T5" fmla="*/ 251 h 251"/>
                    <a:gd name="T6" fmla="*/ 75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75" y="176"/>
                      </a:moveTo>
                      <a:cubicBezTo>
                        <a:pt x="75" y="135"/>
                        <a:pt x="0" y="0"/>
                        <a:pt x="0" y="0"/>
                      </a:cubicBezTo>
                      <a:cubicBezTo>
                        <a:pt x="0" y="251"/>
                        <a:pt x="0" y="251"/>
                        <a:pt x="0" y="251"/>
                      </a:cubicBezTo>
                      <a:cubicBezTo>
                        <a:pt x="42" y="251"/>
                        <a:pt x="75" y="218"/>
                        <a:pt x="75" y="176"/>
                      </a:cubicBezTo>
                      <a:close/>
                    </a:path>
                  </a:pathLst>
                </a:custGeom>
                <a:solidFill>
                  <a:schemeClr val="accent3">
                    <a:lumMod val="75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50" name="íŝ1ïḍé">
              <a:extLst>
                <a:ext uri="{FF2B5EF4-FFF2-40B4-BE49-F238E27FC236}">
                  <a16:creationId xmlns:a16="http://schemas.microsoft.com/office/drawing/2014/main" id="{A3B56E0E-2AF4-4EDC-8755-E0963ED5DC50}"/>
                </a:ext>
              </a:extLst>
            </p:cNvPr>
            <p:cNvGrpSpPr/>
            <p:nvPr/>
          </p:nvGrpSpPr>
          <p:grpSpPr>
            <a:xfrm>
              <a:off x="3640686" y="3205044"/>
              <a:ext cx="1204294" cy="815817"/>
              <a:chOff x="5043160" y="5046016"/>
              <a:chExt cx="2050630" cy="1389144"/>
            </a:xfrm>
          </p:grpSpPr>
          <p:grpSp>
            <p:nvGrpSpPr>
              <p:cNvPr id="52" name="ïṣľïḋè">
                <a:extLst>
                  <a:ext uri="{FF2B5EF4-FFF2-40B4-BE49-F238E27FC236}">
                    <a16:creationId xmlns:a16="http://schemas.microsoft.com/office/drawing/2014/main" id="{8F1B7038-970D-4BF8-9BE9-9F695D8DAEF0}"/>
                  </a:ext>
                </a:extLst>
              </p:cNvPr>
              <p:cNvGrpSpPr/>
              <p:nvPr/>
            </p:nvGrpSpPr>
            <p:grpSpPr>
              <a:xfrm flipH="1">
                <a:off x="5043160" y="5046016"/>
                <a:ext cx="617475" cy="1389144"/>
                <a:chOff x="614297" y="5025330"/>
                <a:chExt cx="725340" cy="1546983"/>
              </a:xfrm>
            </p:grpSpPr>
            <p:sp>
              <p:nvSpPr>
                <p:cNvPr id="57" name="iṧľïḓe">
                  <a:extLst>
                    <a:ext uri="{FF2B5EF4-FFF2-40B4-BE49-F238E27FC236}">
                      <a16:creationId xmlns:a16="http://schemas.microsoft.com/office/drawing/2014/main" id="{6CA64D42-9EB2-4A56-9D19-787BCBF748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8036" y="6084655"/>
                  <a:ext cx="81959" cy="487658"/>
                </a:xfrm>
                <a:prstGeom prst="rect">
                  <a:avLst/>
                </a:prstGeom>
                <a:solidFill>
                  <a:schemeClr val="bg2">
                    <a:lumMod val="10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58" name="îşlíḋè">
                  <a:extLst>
                    <a:ext uri="{FF2B5EF4-FFF2-40B4-BE49-F238E27FC236}">
                      <a16:creationId xmlns:a16="http://schemas.microsoft.com/office/drawing/2014/main" id="{5E6EE97D-AB6D-4AF9-9F4A-8D3BD8DC22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4297" y="5025330"/>
                  <a:ext cx="362670" cy="1225292"/>
                </a:xfrm>
                <a:custGeom>
                  <a:avLst/>
                  <a:gdLst>
                    <a:gd name="T0" fmla="*/ 0 w 75"/>
                    <a:gd name="T1" fmla="*/ 176 h 251"/>
                    <a:gd name="T2" fmla="*/ 75 w 75"/>
                    <a:gd name="T3" fmla="*/ 251 h 251"/>
                    <a:gd name="T4" fmla="*/ 75 w 75"/>
                    <a:gd name="T5" fmla="*/ 0 h 251"/>
                    <a:gd name="T6" fmla="*/ 0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0" y="176"/>
                      </a:moveTo>
                      <a:cubicBezTo>
                        <a:pt x="0" y="218"/>
                        <a:pt x="34" y="251"/>
                        <a:pt x="75" y="251"/>
                      </a:cubicBezTo>
                      <a:cubicBezTo>
                        <a:pt x="75" y="0"/>
                        <a:pt x="75" y="0"/>
                        <a:pt x="75" y="0"/>
                      </a:cubicBezTo>
                      <a:cubicBezTo>
                        <a:pt x="75" y="0"/>
                        <a:pt x="0" y="135"/>
                        <a:pt x="0" y="176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59" name="ïSľîḋe">
                  <a:extLst>
                    <a:ext uri="{FF2B5EF4-FFF2-40B4-BE49-F238E27FC236}">
                      <a16:creationId xmlns:a16="http://schemas.microsoft.com/office/drawing/2014/main" id="{35A31B77-BE10-48CE-9A0B-F19074DB26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6967" y="5025330"/>
                  <a:ext cx="362670" cy="1225292"/>
                </a:xfrm>
                <a:custGeom>
                  <a:avLst/>
                  <a:gdLst>
                    <a:gd name="T0" fmla="*/ 75 w 75"/>
                    <a:gd name="T1" fmla="*/ 176 h 251"/>
                    <a:gd name="T2" fmla="*/ 0 w 75"/>
                    <a:gd name="T3" fmla="*/ 0 h 251"/>
                    <a:gd name="T4" fmla="*/ 0 w 75"/>
                    <a:gd name="T5" fmla="*/ 251 h 251"/>
                    <a:gd name="T6" fmla="*/ 75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75" y="176"/>
                      </a:moveTo>
                      <a:cubicBezTo>
                        <a:pt x="75" y="135"/>
                        <a:pt x="0" y="0"/>
                        <a:pt x="0" y="0"/>
                      </a:cubicBezTo>
                      <a:cubicBezTo>
                        <a:pt x="0" y="251"/>
                        <a:pt x="0" y="251"/>
                        <a:pt x="0" y="251"/>
                      </a:cubicBezTo>
                      <a:cubicBezTo>
                        <a:pt x="42" y="251"/>
                        <a:pt x="75" y="218"/>
                        <a:pt x="75" y="176"/>
                      </a:cubicBezTo>
                      <a:close/>
                    </a:path>
                  </a:pathLst>
                </a:custGeom>
                <a:solidFill>
                  <a:schemeClr val="accent3">
                    <a:lumMod val="75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53" name="ïŝlîḑê">
                <a:extLst>
                  <a:ext uri="{FF2B5EF4-FFF2-40B4-BE49-F238E27FC236}">
                    <a16:creationId xmlns:a16="http://schemas.microsoft.com/office/drawing/2014/main" id="{B57DEC18-47DA-4804-8237-15BCD5A03A55}"/>
                  </a:ext>
                </a:extLst>
              </p:cNvPr>
              <p:cNvGrpSpPr/>
              <p:nvPr/>
            </p:nvGrpSpPr>
            <p:grpSpPr>
              <a:xfrm flipH="1">
                <a:off x="6476315" y="5046016"/>
                <a:ext cx="617475" cy="1389144"/>
                <a:chOff x="614297" y="5025330"/>
                <a:chExt cx="725340" cy="1546983"/>
              </a:xfrm>
            </p:grpSpPr>
            <p:sp>
              <p:nvSpPr>
                <p:cNvPr id="54" name="ïśḷíḋe">
                  <a:extLst>
                    <a:ext uri="{FF2B5EF4-FFF2-40B4-BE49-F238E27FC236}">
                      <a16:creationId xmlns:a16="http://schemas.microsoft.com/office/drawing/2014/main" id="{71C85DB4-855D-448F-967F-DB2D1F5F0A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8036" y="6084655"/>
                  <a:ext cx="81959" cy="487658"/>
                </a:xfrm>
                <a:prstGeom prst="rect">
                  <a:avLst/>
                </a:prstGeom>
                <a:solidFill>
                  <a:schemeClr val="bg2">
                    <a:lumMod val="10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55" name="iSḷiḍe">
                  <a:extLst>
                    <a:ext uri="{FF2B5EF4-FFF2-40B4-BE49-F238E27FC236}">
                      <a16:creationId xmlns:a16="http://schemas.microsoft.com/office/drawing/2014/main" id="{11090A7A-8131-46B8-B684-4AFA17D462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4297" y="5025330"/>
                  <a:ext cx="362670" cy="1225292"/>
                </a:xfrm>
                <a:custGeom>
                  <a:avLst/>
                  <a:gdLst>
                    <a:gd name="T0" fmla="*/ 0 w 75"/>
                    <a:gd name="T1" fmla="*/ 176 h 251"/>
                    <a:gd name="T2" fmla="*/ 75 w 75"/>
                    <a:gd name="T3" fmla="*/ 251 h 251"/>
                    <a:gd name="T4" fmla="*/ 75 w 75"/>
                    <a:gd name="T5" fmla="*/ 0 h 251"/>
                    <a:gd name="T6" fmla="*/ 0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0" y="176"/>
                      </a:moveTo>
                      <a:cubicBezTo>
                        <a:pt x="0" y="218"/>
                        <a:pt x="34" y="251"/>
                        <a:pt x="75" y="251"/>
                      </a:cubicBezTo>
                      <a:cubicBezTo>
                        <a:pt x="75" y="0"/>
                        <a:pt x="75" y="0"/>
                        <a:pt x="75" y="0"/>
                      </a:cubicBezTo>
                      <a:cubicBezTo>
                        <a:pt x="75" y="0"/>
                        <a:pt x="0" y="135"/>
                        <a:pt x="0" y="176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  <p:sp>
              <p:nvSpPr>
                <p:cNvPr id="56" name="iṡlíḓê">
                  <a:extLst>
                    <a:ext uri="{FF2B5EF4-FFF2-40B4-BE49-F238E27FC236}">
                      <a16:creationId xmlns:a16="http://schemas.microsoft.com/office/drawing/2014/main" id="{F4C7E729-3F36-4D31-8E52-554F81BD1F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6967" y="5025330"/>
                  <a:ext cx="362670" cy="1225292"/>
                </a:xfrm>
                <a:custGeom>
                  <a:avLst/>
                  <a:gdLst>
                    <a:gd name="T0" fmla="*/ 75 w 75"/>
                    <a:gd name="T1" fmla="*/ 176 h 251"/>
                    <a:gd name="T2" fmla="*/ 0 w 75"/>
                    <a:gd name="T3" fmla="*/ 0 h 251"/>
                    <a:gd name="T4" fmla="*/ 0 w 75"/>
                    <a:gd name="T5" fmla="*/ 251 h 251"/>
                    <a:gd name="T6" fmla="*/ 75 w 75"/>
                    <a:gd name="T7" fmla="*/ 176 h 2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251">
                      <a:moveTo>
                        <a:pt x="75" y="176"/>
                      </a:moveTo>
                      <a:cubicBezTo>
                        <a:pt x="75" y="135"/>
                        <a:pt x="0" y="0"/>
                        <a:pt x="0" y="0"/>
                      </a:cubicBezTo>
                      <a:cubicBezTo>
                        <a:pt x="0" y="251"/>
                        <a:pt x="0" y="251"/>
                        <a:pt x="0" y="251"/>
                      </a:cubicBezTo>
                      <a:cubicBezTo>
                        <a:pt x="42" y="251"/>
                        <a:pt x="75" y="218"/>
                        <a:pt x="75" y="176"/>
                      </a:cubicBezTo>
                      <a:close/>
                    </a:path>
                  </a:pathLst>
                </a:custGeom>
                <a:solidFill>
                  <a:schemeClr val="accent3">
                    <a:lumMod val="75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algn="ctr"/>
                  <a:endParaRPr>
                    <a:cs typeface="+mn-ea"/>
                    <a:sym typeface="+mn-lt"/>
                  </a:endParaRPr>
                </a:p>
              </p:txBody>
            </p:sp>
          </p:grpSp>
        </p:grpSp>
        <p:sp>
          <p:nvSpPr>
            <p:cNvPr id="51" name="iṩḷïḍé">
              <a:extLst>
                <a:ext uri="{FF2B5EF4-FFF2-40B4-BE49-F238E27FC236}">
                  <a16:creationId xmlns:a16="http://schemas.microsoft.com/office/drawing/2014/main" id="{C20F5B80-D6F6-406A-9362-C6A87083ABC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057955" y="2417028"/>
              <a:ext cx="789664" cy="388072"/>
            </a:xfrm>
            <a:custGeom>
              <a:avLst/>
              <a:gdLst>
                <a:gd name="T0" fmla="*/ 464 w 504"/>
                <a:gd name="T1" fmla="*/ 178 h 360"/>
                <a:gd name="T2" fmla="*/ 468 w 504"/>
                <a:gd name="T3" fmla="*/ 144 h 360"/>
                <a:gd name="T4" fmla="*/ 324 w 504"/>
                <a:gd name="T5" fmla="*/ 0 h 360"/>
                <a:gd name="T6" fmla="*/ 196 w 504"/>
                <a:gd name="T7" fmla="*/ 79 h 360"/>
                <a:gd name="T8" fmla="*/ 162 w 504"/>
                <a:gd name="T9" fmla="*/ 72 h 360"/>
                <a:gd name="T10" fmla="*/ 72 w 504"/>
                <a:gd name="T11" fmla="*/ 159 h 360"/>
                <a:gd name="T12" fmla="*/ 0 w 504"/>
                <a:gd name="T13" fmla="*/ 252 h 360"/>
                <a:gd name="T14" fmla="*/ 144 w 504"/>
                <a:gd name="T15" fmla="*/ 360 h 360"/>
                <a:gd name="T16" fmla="*/ 360 w 504"/>
                <a:gd name="T17" fmla="*/ 360 h 360"/>
                <a:gd name="T18" fmla="*/ 504 w 504"/>
                <a:gd name="T19" fmla="*/ 252 h 360"/>
                <a:gd name="T20" fmla="*/ 464 w 504"/>
                <a:gd name="T21" fmla="*/ 178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4" h="360">
                  <a:moveTo>
                    <a:pt x="464" y="178"/>
                  </a:moveTo>
                  <a:cubicBezTo>
                    <a:pt x="466" y="167"/>
                    <a:pt x="468" y="156"/>
                    <a:pt x="468" y="144"/>
                  </a:cubicBezTo>
                  <a:cubicBezTo>
                    <a:pt x="468" y="64"/>
                    <a:pt x="404" y="0"/>
                    <a:pt x="324" y="0"/>
                  </a:cubicBezTo>
                  <a:cubicBezTo>
                    <a:pt x="268" y="0"/>
                    <a:pt x="220" y="32"/>
                    <a:pt x="196" y="79"/>
                  </a:cubicBezTo>
                  <a:cubicBezTo>
                    <a:pt x="186" y="74"/>
                    <a:pt x="174" y="72"/>
                    <a:pt x="162" y="72"/>
                  </a:cubicBezTo>
                  <a:cubicBezTo>
                    <a:pt x="113" y="72"/>
                    <a:pt x="74" y="111"/>
                    <a:pt x="72" y="159"/>
                  </a:cubicBezTo>
                  <a:cubicBezTo>
                    <a:pt x="29" y="178"/>
                    <a:pt x="0" y="212"/>
                    <a:pt x="0" y="252"/>
                  </a:cubicBezTo>
                  <a:cubicBezTo>
                    <a:pt x="0" y="311"/>
                    <a:pt x="65" y="360"/>
                    <a:pt x="144" y="360"/>
                  </a:cubicBezTo>
                  <a:cubicBezTo>
                    <a:pt x="360" y="360"/>
                    <a:pt x="360" y="360"/>
                    <a:pt x="360" y="360"/>
                  </a:cubicBezTo>
                  <a:cubicBezTo>
                    <a:pt x="439" y="360"/>
                    <a:pt x="504" y="311"/>
                    <a:pt x="504" y="252"/>
                  </a:cubicBezTo>
                  <a:cubicBezTo>
                    <a:pt x="504" y="223"/>
                    <a:pt x="489" y="197"/>
                    <a:pt x="464" y="178"/>
                  </a:cubicBezTo>
                  <a:close/>
                </a:path>
              </a:pathLst>
            </a:custGeom>
            <a:solidFill>
              <a:schemeClr val="bg2">
                <a:alpha val="70000"/>
              </a:schemeClr>
            </a:solidFill>
            <a:ln>
              <a:noFill/>
            </a:ln>
            <a:ex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</p:grpSp>
      <p:grpSp>
        <p:nvGrpSpPr>
          <p:cNvPr id="5" name="ïṥḻîḑê">
            <a:extLst>
              <a:ext uri="{FF2B5EF4-FFF2-40B4-BE49-F238E27FC236}">
                <a16:creationId xmlns:a16="http://schemas.microsoft.com/office/drawing/2014/main" id="{C39765A7-7E28-4085-96DB-B136EC34ADFC}"/>
              </a:ext>
            </a:extLst>
          </p:cNvPr>
          <p:cNvGrpSpPr/>
          <p:nvPr/>
        </p:nvGrpSpPr>
        <p:grpSpPr>
          <a:xfrm>
            <a:off x="1307468" y="1692219"/>
            <a:ext cx="9613068" cy="3468490"/>
            <a:chOff x="1307468" y="1907050"/>
            <a:chExt cx="9613068" cy="3468490"/>
          </a:xfrm>
        </p:grpSpPr>
        <p:grpSp>
          <p:nvGrpSpPr>
            <p:cNvPr id="7" name="išḷiḓê">
              <a:extLst>
                <a:ext uri="{FF2B5EF4-FFF2-40B4-BE49-F238E27FC236}">
                  <a16:creationId xmlns:a16="http://schemas.microsoft.com/office/drawing/2014/main" id="{D650EAA2-92F2-4D3E-89F5-EBF0B5ACFBB9}"/>
                </a:ext>
              </a:extLst>
            </p:cNvPr>
            <p:cNvGrpSpPr/>
            <p:nvPr/>
          </p:nvGrpSpPr>
          <p:grpSpPr>
            <a:xfrm>
              <a:off x="1410010" y="1912116"/>
              <a:ext cx="2611177" cy="3463424"/>
              <a:chOff x="1193500" y="1491637"/>
              <a:chExt cx="3761195" cy="3463424"/>
            </a:xfrm>
          </p:grpSpPr>
          <p:grpSp>
            <p:nvGrpSpPr>
              <p:cNvPr id="24" name="ïṥľîďè">
                <a:extLst>
                  <a:ext uri="{FF2B5EF4-FFF2-40B4-BE49-F238E27FC236}">
                    <a16:creationId xmlns:a16="http://schemas.microsoft.com/office/drawing/2014/main" id="{29ADC151-6E1B-44D5-A00A-17E060112C1A}"/>
                  </a:ext>
                </a:extLst>
              </p:cNvPr>
              <p:cNvGrpSpPr/>
              <p:nvPr/>
            </p:nvGrpSpPr>
            <p:grpSpPr>
              <a:xfrm>
                <a:off x="1193500" y="1491637"/>
                <a:ext cx="3761195" cy="815608"/>
                <a:chOff x="1317257" y="1824875"/>
                <a:chExt cx="3761195" cy="815608"/>
              </a:xfrm>
            </p:grpSpPr>
            <p:sp>
              <p:nvSpPr>
                <p:cNvPr id="31" name="ïṧlíḍe">
                  <a:extLst>
                    <a:ext uri="{FF2B5EF4-FFF2-40B4-BE49-F238E27FC236}">
                      <a16:creationId xmlns:a16="http://schemas.microsoft.com/office/drawing/2014/main" id="{D88C9702-ECD3-4F22-87D4-794923F34216}"/>
                    </a:ext>
                  </a:extLst>
                </p:cNvPr>
                <p:cNvSpPr txBox="1"/>
                <p:nvPr/>
              </p:nvSpPr>
              <p:spPr>
                <a:xfrm>
                  <a:off x="1317257" y="2132652"/>
                  <a:ext cx="3761195" cy="507831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>
                  <a:normAutofit/>
                </a:bodyPr>
                <a:lstStyle/>
                <a:p>
                  <a:pPr>
                    <a:lnSpc>
                      <a:spcPct val="120000"/>
                    </a:lnSpc>
                  </a:pPr>
                  <a:r>
                    <a:rPr lang="zh-CN" altLang="en-US" sz="1200" dirty="0" smtClean="0">
                      <a:cs typeface="+mn-ea"/>
                      <a:sym typeface="+mn-lt"/>
                    </a:rPr>
                    <a:t>将所需图片加载进来</a:t>
                  </a:r>
                  <a:endParaRPr lang="zh-CN" altLang="en-US" sz="1200"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32" name="ïş1iḑe">
                  <a:extLst>
                    <a:ext uri="{FF2B5EF4-FFF2-40B4-BE49-F238E27FC236}">
                      <a16:creationId xmlns:a16="http://schemas.microsoft.com/office/drawing/2014/main" id="{DF3D9082-02D8-4B25-B9C6-B350782197FD}"/>
                    </a:ext>
                  </a:extLst>
                </p:cNvPr>
                <p:cNvSpPr/>
                <p:nvPr/>
              </p:nvSpPr>
              <p:spPr>
                <a:xfrm>
                  <a:off x="1317257" y="1824875"/>
                  <a:ext cx="3761195" cy="307777"/>
                </a:xfrm>
                <a:prstGeom prst="rect">
                  <a:avLst/>
                </a:prstGeom>
              </p:spPr>
              <p:txBody>
                <a:bodyPr wrap="none" lIns="0" tIns="0" rIns="0" bIns="0">
                  <a:normAutofit/>
                </a:bodyPr>
                <a:lstStyle/>
                <a:p>
                  <a:r>
                    <a:rPr lang="zh-CN" altLang="en-US" sz="1600" b="1" dirty="0" smtClean="0">
                      <a:solidFill>
                        <a:schemeClr val="accent1"/>
                      </a:solidFill>
                      <a:cs typeface="+mn-ea"/>
                      <a:sym typeface="+mn-lt"/>
                    </a:rPr>
                    <a:t>加载素材</a:t>
                  </a:r>
                  <a:endParaRPr lang="zh-CN" altLang="en-US" sz="1600" b="1" dirty="0">
                    <a:solidFill>
                      <a:schemeClr val="accent1"/>
                    </a:solidFill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25" name="ïS1îḑê">
                <a:extLst>
                  <a:ext uri="{FF2B5EF4-FFF2-40B4-BE49-F238E27FC236}">
                    <a16:creationId xmlns:a16="http://schemas.microsoft.com/office/drawing/2014/main" id="{E9BA642A-39DD-4E7E-B17A-C63DE7F6DDEA}"/>
                  </a:ext>
                </a:extLst>
              </p:cNvPr>
              <p:cNvGrpSpPr/>
              <p:nvPr/>
            </p:nvGrpSpPr>
            <p:grpSpPr>
              <a:xfrm>
                <a:off x="1193500" y="2815545"/>
                <a:ext cx="3761195" cy="815608"/>
                <a:chOff x="1317257" y="1824875"/>
                <a:chExt cx="3761195" cy="815608"/>
              </a:xfrm>
            </p:grpSpPr>
            <p:sp>
              <p:nvSpPr>
                <p:cNvPr id="29" name="îšļíḓé">
                  <a:extLst>
                    <a:ext uri="{FF2B5EF4-FFF2-40B4-BE49-F238E27FC236}">
                      <a16:creationId xmlns:a16="http://schemas.microsoft.com/office/drawing/2014/main" id="{A6FEDE70-C32B-46D6-9005-2C1996604A01}"/>
                    </a:ext>
                  </a:extLst>
                </p:cNvPr>
                <p:cNvSpPr txBox="1"/>
                <p:nvPr/>
              </p:nvSpPr>
              <p:spPr>
                <a:xfrm>
                  <a:off x="1317257" y="2132652"/>
                  <a:ext cx="3761195" cy="507831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>
                  <a:normAutofit/>
                </a:bodyPr>
                <a:lstStyle/>
                <a:p>
                  <a:pPr>
                    <a:lnSpc>
                      <a:spcPct val="120000"/>
                    </a:lnSpc>
                  </a:pPr>
                  <a:r>
                    <a:rPr lang="zh-CN" altLang="en-US" sz="1200" dirty="0" smtClean="0">
                      <a:cs typeface="+mn-ea"/>
                      <a:sym typeface="+mn-lt"/>
                    </a:rPr>
                    <a:t>难度选择，根据不同的难度确定初始化数据</a:t>
                  </a:r>
                  <a:endParaRPr lang="zh-CN" altLang="en-US" sz="1200"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30" name="íṩļiḋê">
                  <a:extLst>
                    <a:ext uri="{FF2B5EF4-FFF2-40B4-BE49-F238E27FC236}">
                      <a16:creationId xmlns:a16="http://schemas.microsoft.com/office/drawing/2014/main" id="{844E5246-24F7-498A-9458-FAD6B6FB3641}"/>
                    </a:ext>
                  </a:extLst>
                </p:cNvPr>
                <p:cNvSpPr/>
                <p:nvPr/>
              </p:nvSpPr>
              <p:spPr>
                <a:xfrm>
                  <a:off x="1317257" y="1824875"/>
                  <a:ext cx="3761195" cy="307777"/>
                </a:xfrm>
                <a:prstGeom prst="rect">
                  <a:avLst/>
                </a:prstGeom>
              </p:spPr>
              <p:txBody>
                <a:bodyPr wrap="none" lIns="0" tIns="0" rIns="0" bIns="0">
                  <a:normAutofit/>
                </a:bodyPr>
                <a:lstStyle/>
                <a:p>
                  <a:r>
                    <a:rPr lang="zh-CN" altLang="en-US" sz="1600" b="1" dirty="0" smtClean="0">
                      <a:solidFill>
                        <a:schemeClr val="accent2"/>
                      </a:solidFill>
                      <a:cs typeface="+mn-ea"/>
                      <a:sym typeface="+mn-lt"/>
                    </a:rPr>
                    <a:t>主界面</a:t>
                  </a:r>
                  <a:endParaRPr lang="zh-CN" altLang="en-US" sz="1600" b="1" dirty="0">
                    <a:solidFill>
                      <a:schemeClr val="accent2"/>
                    </a:solidFill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26" name="íŝḻîḋè">
                <a:extLst>
                  <a:ext uri="{FF2B5EF4-FFF2-40B4-BE49-F238E27FC236}">
                    <a16:creationId xmlns:a16="http://schemas.microsoft.com/office/drawing/2014/main" id="{9C9E3D9E-C331-4B70-8F5D-8C56582C5C95}"/>
                  </a:ext>
                </a:extLst>
              </p:cNvPr>
              <p:cNvGrpSpPr/>
              <p:nvPr/>
            </p:nvGrpSpPr>
            <p:grpSpPr>
              <a:xfrm>
                <a:off x="1193500" y="4139453"/>
                <a:ext cx="3761195" cy="815608"/>
                <a:chOff x="1317257" y="1824875"/>
                <a:chExt cx="3761195" cy="815608"/>
              </a:xfrm>
            </p:grpSpPr>
            <p:sp>
              <p:nvSpPr>
                <p:cNvPr id="27" name="ïṥlíḍê">
                  <a:extLst>
                    <a:ext uri="{FF2B5EF4-FFF2-40B4-BE49-F238E27FC236}">
                      <a16:creationId xmlns:a16="http://schemas.microsoft.com/office/drawing/2014/main" id="{3D526A8A-48F0-49FB-B21A-9A23E07F9D6D}"/>
                    </a:ext>
                  </a:extLst>
                </p:cNvPr>
                <p:cNvSpPr txBox="1"/>
                <p:nvPr/>
              </p:nvSpPr>
              <p:spPr>
                <a:xfrm>
                  <a:off x="1317257" y="2132652"/>
                  <a:ext cx="3761195" cy="507831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>
                  <a:normAutofit/>
                </a:bodyPr>
                <a:lstStyle/>
                <a:p>
                  <a:pPr>
                    <a:lnSpc>
                      <a:spcPct val="120000"/>
                    </a:lnSpc>
                  </a:pPr>
                  <a:r>
                    <a:rPr lang="zh-CN" altLang="en-US" sz="1200" dirty="0" smtClean="0">
                      <a:cs typeface="+mn-ea"/>
                      <a:sym typeface="+mn-lt"/>
                    </a:rPr>
                    <a:t>得到选择的难度后，进行相应的初始化，设置一些数据</a:t>
                  </a:r>
                  <a:endParaRPr lang="zh-CN" altLang="en-US" sz="1200" dirty="0">
                    <a:cs typeface="+mn-ea"/>
                    <a:sym typeface="+mn-lt"/>
                  </a:endParaRPr>
                </a:p>
              </p:txBody>
            </p:sp>
            <p:sp>
              <p:nvSpPr>
                <p:cNvPr id="28" name="îşḻiḑè">
                  <a:extLst>
                    <a:ext uri="{FF2B5EF4-FFF2-40B4-BE49-F238E27FC236}">
                      <a16:creationId xmlns:a16="http://schemas.microsoft.com/office/drawing/2014/main" id="{F67EB576-DAD0-4925-98B7-56C830B80E93}"/>
                    </a:ext>
                  </a:extLst>
                </p:cNvPr>
                <p:cNvSpPr/>
                <p:nvPr/>
              </p:nvSpPr>
              <p:spPr>
                <a:xfrm>
                  <a:off x="1317257" y="1824875"/>
                  <a:ext cx="3761195" cy="307777"/>
                </a:xfrm>
                <a:prstGeom prst="rect">
                  <a:avLst/>
                </a:prstGeom>
              </p:spPr>
              <p:txBody>
                <a:bodyPr wrap="none" lIns="0" tIns="0" rIns="0" bIns="0">
                  <a:normAutofit/>
                </a:bodyPr>
                <a:lstStyle/>
                <a:p>
                  <a:r>
                    <a:rPr lang="zh-CN" altLang="en-US" sz="1600" b="1" dirty="0" smtClean="0">
                      <a:solidFill>
                        <a:schemeClr val="accent5"/>
                      </a:solidFill>
                      <a:cs typeface="+mn-ea"/>
                      <a:sym typeface="+mn-lt"/>
                    </a:rPr>
                    <a:t>初始化数据</a:t>
                  </a:r>
                  <a:endParaRPr lang="zh-CN" altLang="en-US" sz="1600" b="1" dirty="0">
                    <a:solidFill>
                      <a:schemeClr val="accent5"/>
                    </a:solidFill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8" name="ísľidê">
              <a:extLst>
                <a:ext uri="{FF2B5EF4-FFF2-40B4-BE49-F238E27FC236}">
                  <a16:creationId xmlns:a16="http://schemas.microsoft.com/office/drawing/2014/main" id="{E8E01865-C226-423E-8C03-58B0BC23EDCD}"/>
                </a:ext>
              </a:extLst>
            </p:cNvPr>
            <p:cNvGrpSpPr/>
            <p:nvPr/>
          </p:nvGrpSpPr>
          <p:grpSpPr>
            <a:xfrm>
              <a:off x="8170813" y="1907050"/>
              <a:ext cx="2749723" cy="3468490"/>
              <a:chOff x="8170813" y="1907050"/>
              <a:chExt cx="2749723" cy="3468490"/>
            </a:xfrm>
          </p:grpSpPr>
          <p:grpSp>
            <p:nvGrpSpPr>
              <p:cNvPr id="12" name="ïŝ1iďé">
                <a:extLst>
                  <a:ext uri="{FF2B5EF4-FFF2-40B4-BE49-F238E27FC236}">
                    <a16:creationId xmlns:a16="http://schemas.microsoft.com/office/drawing/2014/main" id="{33123A56-4E8D-4019-8D5B-B60CC7C1BD6F}"/>
                  </a:ext>
                </a:extLst>
              </p:cNvPr>
              <p:cNvGrpSpPr/>
              <p:nvPr/>
            </p:nvGrpSpPr>
            <p:grpSpPr>
              <a:xfrm>
                <a:off x="8170813" y="1907050"/>
                <a:ext cx="2689697" cy="3468490"/>
                <a:chOff x="1193499" y="1486571"/>
                <a:chExt cx="3874297" cy="3468490"/>
              </a:xfrm>
            </p:grpSpPr>
            <p:grpSp>
              <p:nvGrpSpPr>
                <p:cNvPr id="15" name="ïŝḷídé">
                  <a:extLst>
                    <a:ext uri="{FF2B5EF4-FFF2-40B4-BE49-F238E27FC236}">
                      <a16:creationId xmlns:a16="http://schemas.microsoft.com/office/drawing/2014/main" id="{E053A2AA-B64C-491B-9D8F-FA458BB1F853}"/>
                    </a:ext>
                  </a:extLst>
                </p:cNvPr>
                <p:cNvGrpSpPr/>
                <p:nvPr/>
              </p:nvGrpSpPr>
              <p:grpSpPr>
                <a:xfrm>
                  <a:off x="1217887" y="2809612"/>
                  <a:ext cx="3849909" cy="869896"/>
                  <a:chOff x="1341644" y="3142850"/>
                  <a:chExt cx="3849909" cy="869896"/>
                </a:xfrm>
              </p:grpSpPr>
              <p:sp>
                <p:nvSpPr>
                  <p:cNvPr id="22" name="ïṣļîḍè">
                    <a:extLst>
                      <a:ext uri="{FF2B5EF4-FFF2-40B4-BE49-F238E27FC236}">
                        <a16:creationId xmlns:a16="http://schemas.microsoft.com/office/drawing/2014/main" id="{2E2E6FAF-57C2-43FF-8F31-A3623C7316A2}"/>
                      </a:ext>
                    </a:extLst>
                  </p:cNvPr>
                  <p:cNvSpPr txBox="1"/>
                  <p:nvPr/>
                </p:nvSpPr>
                <p:spPr>
                  <a:xfrm>
                    <a:off x="1341644" y="3450627"/>
                    <a:ext cx="3849909" cy="562119"/>
                  </a:xfrm>
                  <a:prstGeom prst="rect">
                    <a:avLst/>
                  </a:prstGeom>
                  <a:noFill/>
                </p:spPr>
                <p:txBody>
                  <a:bodyPr wrap="square" lIns="0" tIns="0" rIns="0" bIns="0">
                    <a:normAutofit fontScale="92500" lnSpcReduction="10000"/>
                  </a:bodyPr>
                  <a:lstStyle/>
                  <a:p>
                    <a:pPr algn="r">
                      <a:lnSpc>
                        <a:spcPct val="120000"/>
                      </a:lnSpc>
                    </a:pPr>
                    <a:r>
                      <a:rPr lang="zh-CN" altLang="en-US" sz="1200" dirty="0" smtClean="0">
                        <a:cs typeface="+mn-ea"/>
                        <a:sym typeface="+mn-lt"/>
                      </a:rPr>
                      <a:t>使用鼠标进行操作，在使用鼠标填数时进行实时检测，如果发生不匹配则标出来，如果完成则显示用时，显示菜单</a:t>
                    </a:r>
                    <a:endParaRPr lang="zh-CN" altLang="en-US" sz="1200" dirty="0"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23" name="işḷiḓê">
                    <a:extLst>
                      <a:ext uri="{FF2B5EF4-FFF2-40B4-BE49-F238E27FC236}">
                        <a16:creationId xmlns:a16="http://schemas.microsoft.com/office/drawing/2014/main" id="{95ED50EA-DA52-4A47-ABE3-A6527DDADE0A}"/>
                      </a:ext>
                    </a:extLst>
                  </p:cNvPr>
                  <p:cNvSpPr/>
                  <p:nvPr/>
                </p:nvSpPr>
                <p:spPr>
                  <a:xfrm>
                    <a:off x="1430357" y="3142850"/>
                    <a:ext cx="3761195" cy="307777"/>
                  </a:xfrm>
                  <a:prstGeom prst="rect">
                    <a:avLst/>
                  </a:prstGeom>
                </p:spPr>
                <p:txBody>
                  <a:bodyPr wrap="none" lIns="0" tIns="0" rIns="0" bIns="0">
                    <a:normAutofit/>
                  </a:bodyPr>
                  <a:lstStyle/>
                  <a:p>
                    <a:pPr algn="r"/>
                    <a:r>
                      <a:rPr lang="zh-CN" altLang="en-US" sz="1600" b="1" dirty="0" smtClean="0">
                        <a:solidFill>
                          <a:schemeClr val="accent1"/>
                        </a:solidFill>
                        <a:cs typeface="+mn-ea"/>
                        <a:sym typeface="+mn-lt"/>
                      </a:rPr>
                      <a:t>游戏控制</a:t>
                    </a:r>
                    <a:endParaRPr lang="zh-CN" altLang="en-US" sz="1600" b="1" dirty="0">
                      <a:solidFill>
                        <a:schemeClr val="accent1"/>
                      </a:solidFill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16" name="ïsḷïḓé">
                  <a:extLst>
                    <a:ext uri="{FF2B5EF4-FFF2-40B4-BE49-F238E27FC236}">
                      <a16:creationId xmlns:a16="http://schemas.microsoft.com/office/drawing/2014/main" id="{928306D9-C581-4734-8035-80777971F452}"/>
                    </a:ext>
                  </a:extLst>
                </p:cNvPr>
                <p:cNvGrpSpPr/>
                <p:nvPr/>
              </p:nvGrpSpPr>
              <p:grpSpPr>
                <a:xfrm>
                  <a:off x="1193499" y="1486571"/>
                  <a:ext cx="3761196" cy="815608"/>
                  <a:chOff x="1317256" y="495901"/>
                  <a:chExt cx="3761196" cy="815608"/>
                </a:xfrm>
              </p:grpSpPr>
              <p:sp>
                <p:nvSpPr>
                  <p:cNvPr id="20" name="íŝļiḑê">
                    <a:extLst>
                      <a:ext uri="{FF2B5EF4-FFF2-40B4-BE49-F238E27FC236}">
                        <a16:creationId xmlns:a16="http://schemas.microsoft.com/office/drawing/2014/main" id="{418CD9D9-E124-409F-BA23-B480DC7E98F0}"/>
                      </a:ext>
                    </a:extLst>
                  </p:cNvPr>
                  <p:cNvSpPr txBox="1"/>
                  <p:nvPr/>
                </p:nvSpPr>
                <p:spPr>
                  <a:xfrm>
                    <a:off x="1317256" y="803678"/>
                    <a:ext cx="3761196" cy="507831"/>
                  </a:xfrm>
                  <a:prstGeom prst="rect">
                    <a:avLst/>
                  </a:prstGeom>
                  <a:noFill/>
                </p:spPr>
                <p:txBody>
                  <a:bodyPr wrap="square" lIns="0" tIns="0" rIns="0" bIns="0">
                    <a:normAutofit/>
                  </a:bodyPr>
                  <a:lstStyle/>
                  <a:p>
                    <a:pPr algn="r">
                      <a:lnSpc>
                        <a:spcPct val="120000"/>
                      </a:lnSpc>
                    </a:pPr>
                    <a:r>
                      <a:rPr lang="zh-CN" altLang="en-US" sz="1200" dirty="0" smtClean="0">
                        <a:cs typeface="+mn-ea"/>
                        <a:sym typeface="+mn-lt"/>
                      </a:rPr>
                      <a:t>依据不同难度参数，进行</a:t>
                    </a:r>
                    <a:r>
                      <a:rPr lang="en-US" altLang="zh-CN" sz="1200" dirty="0" err="1" smtClean="0">
                        <a:cs typeface="+mn-ea"/>
                        <a:sym typeface="+mn-lt"/>
                      </a:rPr>
                      <a:t>dfs</a:t>
                    </a:r>
                    <a:r>
                      <a:rPr lang="zh-CN" altLang="en-US" sz="1200" dirty="0" smtClean="0">
                        <a:cs typeface="+mn-ea"/>
                        <a:sym typeface="+mn-lt"/>
                      </a:rPr>
                      <a:t>搜索出相应难度的数独，挖空作为待补全数独</a:t>
                    </a:r>
                    <a:endParaRPr lang="zh-CN" altLang="en-US" sz="1200" dirty="0"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21" name="iŝļíḍê">
                    <a:extLst>
                      <a:ext uri="{FF2B5EF4-FFF2-40B4-BE49-F238E27FC236}">
                        <a16:creationId xmlns:a16="http://schemas.microsoft.com/office/drawing/2014/main" id="{D1674376-DDA0-4B7F-A94C-C223A98523CB}"/>
                      </a:ext>
                    </a:extLst>
                  </p:cNvPr>
                  <p:cNvSpPr/>
                  <p:nvPr/>
                </p:nvSpPr>
                <p:spPr>
                  <a:xfrm>
                    <a:off x="1317257" y="495901"/>
                    <a:ext cx="3761195" cy="307777"/>
                  </a:xfrm>
                  <a:prstGeom prst="rect">
                    <a:avLst/>
                  </a:prstGeom>
                </p:spPr>
                <p:txBody>
                  <a:bodyPr wrap="none" lIns="0" tIns="0" rIns="0" bIns="0">
                    <a:normAutofit/>
                  </a:bodyPr>
                  <a:lstStyle/>
                  <a:p>
                    <a:pPr algn="r"/>
                    <a:r>
                      <a:rPr lang="zh-CN" altLang="en-US" sz="1600" b="1" dirty="0" smtClean="0">
                        <a:solidFill>
                          <a:schemeClr val="accent2"/>
                        </a:solidFill>
                        <a:cs typeface="+mn-ea"/>
                        <a:sym typeface="+mn-lt"/>
                      </a:rPr>
                      <a:t>生成数独</a:t>
                    </a:r>
                    <a:endParaRPr lang="zh-CN" altLang="en-US" sz="1600" b="1" dirty="0">
                      <a:solidFill>
                        <a:schemeClr val="accent2"/>
                      </a:solidFill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17" name="îṡḻïḋê">
                  <a:extLst>
                    <a:ext uri="{FF2B5EF4-FFF2-40B4-BE49-F238E27FC236}">
                      <a16:creationId xmlns:a16="http://schemas.microsoft.com/office/drawing/2014/main" id="{7FA24F6D-431A-4A70-9167-AD3410D4B6A0}"/>
                    </a:ext>
                  </a:extLst>
                </p:cNvPr>
                <p:cNvGrpSpPr/>
                <p:nvPr/>
              </p:nvGrpSpPr>
              <p:grpSpPr>
                <a:xfrm>
                  <a:off x="1193500" y="4139453"/>
                  <a:ext cx="3761195" cy="815608"/>
                  <a:chOff x="1317257" y="1824875"/>
                  <a:chExt cx="3761195" cy="815608"/>
                </a:xfrm>
              </p:grpSpPr>
              <p:sp>
                <p:nvSpPr>
                  <p:cNvPr id="18" name="îṩļiḑé">
                    <a:extLst>
                      <a:ext uri="{FF2B5EF4-FFF2-40B4-BE49-F238E27FC236}">
                        <a16:creationId xmlns:a16="http://schemas.microsoft.com/office/drawing/2014/main" id="{7ECE7B10-45C4-47E9-A70B-BDC8402FF5EF}"/>
                      </a:ext>
                    </a:extLst>
                  </p:cNvPr>
                  <p:cNvSpPr txBox="1"/>
                  <p:nvPr/>
                </p:nvSpPr>
                <p:spPr>
                  <a:xfrm>
                    <a:off x="1317257" y="2132652"/>
                    <a:ext cx="3761195" cy="507831"/>
                  </a:xfrm>
                  <a:prstGeom prst="rect">
                    <a:avLst/>
                  </a:prstGeom>
                  <a:noFill/>
                </p:spPr>
                <p:txBody>
                  <a:bodyPr wrap="square" lIns="0" tIns="0" rIns="0" bIns="0">
                    <a:normAutofit/>
                  </a:bodyPr>
                  <a:lstStyle/>
                  <a:p>
                    <a:pPr algn="r">
                      <a:lnSpc>
                        <a:spcPct val="120000"/>
                      </a:lnSpc>
                    </a:pPr>
                    <a:r>
                      <a:rPr lang="zh-CN" altLang="en-US" sz="1200" dirty="0" smtClean="0">
                        <a:cs typeface="+mn-ea"/>
                        <a:sym typeface="+mn-lt"/>
                      </a:rPr>
                      <a:t>以设定的帧率进行刷新，实现实时效果</a:t>
                    </a:r>
                    <a:endParaRPr lang="zh-CN" altLang="en-US" sz="1200" dirty="0"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9" name="íṩliḑe">
                    <a:extLst>
                      <a:ext uri="{FF2B5EF4-FFF2-40B4-BE49-F238E27FC236}">
                        <a16:creationId xmlns:a16="http://schemas.microsoft.com/office/drawing/2014/main" id="{EEF6FA29-9387-4FF1-9D45-0FEEAA5BE137}"/>
                      </a:ext>
                    </a:extLst>
                  </p:cNvPr>
                  <p:cNvSpPr/>
                  <p:nvPr/>
                </p:nvSpPr>
                <p:spPr>
                  <a:xfrm>
                    <a:off x="1317257" y="1824875"/>
                    <a:ext cx="3761195" cy="307777"/>
                  </a:xfrm>
                  <a:prstGeom prst="rect">
                    <a:avLst/>
                  </a:prstGeom>
                </p:spPr>
                <p:txBody>
                  <a:bodyPr wrap="none" lIns="0" tIns="0" rIns="0" bIns="0">
                    <a:normAutofit/>
                  </a:bodyPr>
                  <a:lstStyle/>
                  <a:p>
                    <a:pPr algn="r"/>
                    <a:r>
                      <a:rPr lang="zh-CN" altLang="en-US" sz="1600" b="1" dirty="0" smtClean="0">
                        <a:solidFill>
                          <a:schemeClr val="accent5"/>
                        </a:solidFill>
                        <a:cs typeface="+mn-ea"/>
                        <a:sym typeface="+mn-lt"/>
                      </a:rPr>
                      <a:t>游戏主循环</a:t>
                    </a:r>
                    <a:endParaRPr lang="zh-CN" altLang="en-US" sz="1600" b="1" dirty="0">
                      <a:solidFill>
                        <a:schemeClr val="accent5"/>
                      </a:solidFill>
                      <a:cs typeface="+mn-ea"/>
                      <a:sym typeface="+mn-lt"/>
                    </a:endParaRPr>
                  </a:p>
                </p:txBody>
              </p:sp>
            </p:grpSp>
          </p:grpSp>
          <p:cxnSp>
            <p:nvCxnSpPr>
              <p:cNvPr id="13" name="Straight Connector 68">
                <a:extLst>
                  <a:ext uri="{FF2B5EF4-FFF2-40B4-BE49-F238E27FC236}">
                    <a16:creationId xmlns:a16="http://schemas.microsoft.com/office/drawing/2014/main" id="{BC9A38C0-93FB-4D80-A9ED-C8DBB8BE364C}"/>
                  </a:ext>
                </a:extLst>
              </p:cNvPr>
              <p:cNvCxnSpPr/>
              <p:nvPr/>
            </p:nvCxnSpPr>
            <p:spPr>
              <a:xfrm>
                <a:off x="8472264" y="2924944"/>
                <a:ext cx="2448272" cy="0"/>
              </a:xfrm>
              <a:prstGeom prst="line">
                <a:avLst/>
              </a:prstGeom>
              <a:ln>
                <a:solidFill>
                  <a:schemeClr val="tx1">
                    <a:lumMod val="20000"/>
                    <a:lumOff val="8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69">
                <a:extLst>
                  <a:ext uri="{FF2B5EF4-FFF2-40B4-BE49-F238E27FC236}">
                    <a16:creationId xmlns:a16="http://schemas.microsoft.com/office/drawing/2014/main" id="{2A793F3B-B6FD-44AA-938C-7EF6AE35279F}"/>
                  </a:ext>
                </a:extLst>
              </p:cNvPr>
              <p:cNvCxnSpPr/>
              <p:nvPr/>
            </p:nvCxnSpPr>
            <p:spPr>
              <a:xfrm>
                <a:off x="8472264" y="4263691"/>
                <a:ext cx="2448272" cy="0"/>
              </a:xfrm>
              <a:prstGeom prst="line">
                <a:avLst/>
              </a:prstGeom>
              <a:ln>
                <a:solidFill>
                  <a:schemeClr val="tx1">
                    <a:lumMod val="20000"/>
                    <a:lumOff val="8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ïṥļíḑé">
              <a:extLst>
                <a:ext uri="{FF2B5EF4-FFF2-40B4-BE49-F238E27FC236}">
                  <a16:creationId xmlns:a16="http://schemas.microsoft.com/office/drawing/2014/main" id="{D371ACEA-8BFD-4C4C-B147-A22AE42EF0FB}"/>
                </a:ext>
              </a:extLst>
            </p:cNvPr>
            <p:cNvGrpSpPr/>
            <p:nvPr/>
          </p:nvGrpSpPr>
          <p:grpSpPr>
            <a:xfrm>
              <a:off x="1307468" y="2924944"/>
              <a:ext cx="2448272" cy="1338747"/>
              <a:chOff x="1307468" y="2924944"/>
              <a:chExt cx="2448272" cy="1338747"/>
            </a:xfrm>
          </p:grpSpPr>
          <p:cxnSp>
            <p:nvCxnSpPr>
              <p:cNvPr id="10" name="Straight Connector 65">
                <a:extLst>
                  <a:ext uri="{FF2B5EF4-FFF2-40B4-BE49-F238E27FC236}">
                    <a16:creationId xmlns:a16="http://schemas.microsoft.com/office/drawing/2014/main" id="{0429E7F0-6236-4C0B-A38F-889E7BC8E65B}"/>
                  </a:ext>
                </a:extLst>
              </p:cNvPr>
              <p:cNvCxnSpPr/>
              <p:nvPr/>
            </p:nvCxnSpPr>
            <p:spPr>
              <a:xfrm>
                <a:off x="1307468" y="2924944"/>
                <a:ext cx="2448272" cy="0"/>
              </a:xfrm>
              <a:prstGeom prst="line">
                <a:avLst/>
              </a:prstGeom>
              <a:ln>
                <a:solidFill>
                  <a:schemeClr val="tx1">
                    <a:lumMod val="20000"/>
                    <a:lumOff val="8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66">
                <a:extLst>
                  <a:ext uri="{FF2B5EF4-FFF2-40B4-BE49-F238E27FC236}">
                    <a16:creationId xmlns:a16="http://schemas.microsoft.com/office/drawing/2014/main" id="{F8985358-825B-4CF4-8F7B-0BEB1A1AC9DD}"/>
                  </a:ext>
                </a:extLst>
              </p:cNvPr>
              <p:cNvCxnSpPr/>
              <p:nvPr/>
            </p:nvCxnSpPr>
            <p:spPr>
              <a:xfrm>
                <a:off x="1307468" y="4263691"/>
                <a:ext cx="2448272" cy="0"/>
              </a:xfrm>
              <a:prstGeom prst="line">
                <a:avLst/>
              </a:prstGeom>
              <a:ln>
                <a:solidFill>
                  <a:schemeClr val="tx1">
                    <a:lumMod val="20000"/>
                    <a:lumOff val="8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" name="iṣ1iďè">
            <a:extLst>
              <a:ext uri="{FF2B5EF4-FFF2-40B4-BE49-F238E27FC236}">
                <a16:creationId xmlns:a16="http://schemas.microsoft.com/office/drawing/2014/main" id="{E281687F-7ADC-4CE1-8D26-DEC5A4C8522B}"/>
              </a:ext>
            </a:extLst>
          </p:cNvPr>
          <p:cNvSpPr/>
          <p:nvPr/>
        </p:nvSpPr>
        <p:spPr>
          <a:xfrm>
            <a:off x="5311169" y="4549302"/>
            <a:ext cx="1649657" cy="575762"/>
          </a:xfrm>
          <a:prstGeom prst="rect">
            <a:avLst/>
          </a:prstGeom>
        </p:spPr>
        <p:txBody>
          <a:bodyPr wrap="none">
            <a:normAutofit fontScale="92500" lnSpcReduction="10000"/>
          </a:bodyPr>
          <a:lstStyle/>
          <a:p>
            <a:pPr lvl="0" algn="ctr"/>
            <a:r>
              <a:rPr lang="en-US" altLang="zh-CN" dirty="0" smtClean="0">
                <a:solidFill>
                  <a:srgbClr val="FFFFFF"/>
                </a:solidFill>
                <a:cs typeface="+mn-ea"/>
                <a:sym typeface="+mn-lt"/>
              </a:rPr>
              <a:t>EASYX(VS2019)</a:t>
            </a:r>
          </a:p>
          <a:p>
            <a:pPr lvl="0" algn="ctr"/>
            <a:r>
              <a:rPr lang="en-US" altLang="zh-CN" dirty="0">
                <a:solidFill>
                  <a:srgbClr val="FFFFFF"/>
                </a:solidFill>
                <a:cs typeface="+mn-ea"/>
                <a:sym typeface="+mn-lt"/>
              </a:rPr>
              <a:t>C</a:t>
            </a:r>
            <a:r>
              <a:rPr lang="en-US" altLang="zh-CN" dirty="0" smtClean="0">
                <a:solidFill>
                  <a:srgbClr val="FFFFFF"/>
                </a:solidFill>
                <a:cs typeface="+mn-ea"/>
                <a:sym typeface="+mn-lt"/>
              </a:rPr>
              <a:t>++</a:t>
            </a:r>
            <a:endParaRPr lang="zh-CN" altLang="en-US" dirty="0">
              <a:solidFill>
                <a:srgbClr val="FFFFFF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6096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4BDE73-343B-42AA-8639-13E9884A82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i$ľide">
            <a:extLst>
              <a:ext uri="{FF2B5EF4-FFF2-40B4-BE49-F238E27FC236}">
                <a16:creationId xmlns:a16="http://schemas.microsoft.com/office/drawing/2014/main" id="{1CCFCE5F-040E-4D59-9537-3CEE30915503}"/>
              </a:ext>
            </a:extLst>
          </p:cNvPr>
          <p:cNvSpPr/>
          <p:nvPr/>
        </p:nvSpPr>
        <p:spPr>
          <a:xfrm>
            <a:off x="0" y="0"/>
            <a:ext cx="12192000" cy="3429000"/>
          </a:xfrm>
          <a:prstGeom prst="rect">
            <a:avLst/>
          </a:prstGeom>
          <a:solidFill>
            <a:srgbClr val="90BD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>
              <a:cs typeface="+mn-ea"/>
              <a:sym typeface="+mn-lt"/>
            </a:endParaRPr>
          </a:p>
        </p:txBody>
      </p:sp>
      <p:sp>
        <p:nvSpPr>
          <p:cNvPr id="5" name="îsḷïḑe">
            <a:extLst>
              <a:ext uri="{FF2B5EF4-FFF2-40B4-BE49-F238E27FC236}">
                <a16:creationId xmlns:a16="http://schemas.microsoft.com/office/drawing/2014/main" id="{391F01DD-E85C-4384-AF18-22FD9022E402}"/>
              </a:ext>
            </a:extLst>
          </p:cNvPr>
          <p:cNvSpPr/>
          <p:nvPr/>
        </p:nvSpPr>
        <p:spPr>
          <a:xfrm>
            <a:off x="3026266" y="797070"/>
            <a:ext cx="5639136" cy="551754"/>
          </a:xfrm>
          <a:prstGeom prst="rect">
            <a:avLst/>
          </a:prstGeom>
        </p:spPr>
        <p:txBody>
          <a:bodyPr wrap="square" lIns="0" tIns="0" rIns="0" bIns="0">
            <a:norm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1400" dirty="0" smtClean="0">
                <a:solidFill>
                  <a:schemeClr val="bg1"/>
                </a:solidFill>
                <a:cs typeface="+mn-ea"/>
                <a:sym typeface="+mn-lt"/>
              </a:rPr>
              <a:t>拥有菜单，可以选择难度，也可以直接退出游戏</a:t>
            </a:r>
            <a:endParaRPr lang="zh-CN" altLang="en-US" sz="1400" dirty="0">
              <a:solidFill>
                <a:schemeClr val="bg1"/>
              </a:solidFill>
              <a:effectLst/>
              <a:cs typeface="+mn-ea"/>
              <a:sym typeface="+mn-lt"/>
            </a:endParaRPr>
          </a:p>
        </p:txBody>
      </p:sp>
      <p:sp>
        <p:nvSpPr>
          <p:cNvPr id="6" name="îSḻíḑe">
            <a:extLst>
              <a:ext uri="{FF2B5EF4-FFF2-40B4-BE49-F238E27FC236}">
                <a16:creationId xmlns:a16="http://schemas.microsoft.com/office/drawing/2014/main" id="{35E795B5-993D-4D5F-9DE0-CEDB9CE04D45}"/>
              </a:ext>
            </a:extLst>
          </p:cNvPr>
          <p:cNvSpPr/>
          <p:nvPr/>
        </p:nvSpPr>
        <p:spPr>
          <a:xfrm>
            <a:off x="2651383" y="361134"/>
            <a:ext cx="6388902" cy="355803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pPr algn="ctr"/>
            <a:r>
              <a:rPr lang="zh-CN" altLang="en-US" sz="2400" b="1" dirty="0" smtClean="0">
                <a:solidFill>
                  <a:schemeClr val="bg1">
                    <a:lumMod val="100000"/>
                  </a:schemeClr>
                </a:solidFill>
                <a:effectLst/>
                <a:cs typeface="+mn-ea"/>
                <a:sym typeface="+mn-lt"/>
              </a:rPr>
              <a:t>主界面</a:t>
            </a:r>
            <a:endParaRPr lang="zh-CN" altLang="en-US" sz="2400" b="1" dirty="0">
              <a:solidFill>
                <a:schemeClr val="bg1">
                  <a:lumMod val="100000"/>
                </a:schemeClr>
              </a:solidFill>
              <a:effectLst/>
              <a:cs typeface="+mn-ea"/>
              <a:sym typeface="+mn-lt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7158" y="1156350"/>
            <a:ext cx="4061556" cy="5519052"/>
          </a:xfrm>
          <a:prstGeom prst="rect">
            <a:avLst/>
          </a:prstGeom>
        </p:spPr>
      </p:pic>
      <p:sp>
        <p:nvSpPr>
          <p:cNvPr id="44" name="文本框 43"/>
          <p:cNvSpPr txBox="1"/>
          <p:nvPr/>
        </p:nvSpPr>
        <p:spPr>
          <a:xfrm>
            <a:off x="5650302" y="2325693"/>
            <a:ext cx="46927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2"/>
                </a:solidFill>
              </a:rPr>
              <a:t>通过鼠标点击选择不同的难度</a:t>
            </a:r>
            <a:endParaRPr lang="en-US" altLang="zh-CN" dirty="0" smtClean="0">
              <a:solidFill>
                <a:schemeClr val="bg2"/>
              </a:solidFill>
            </a:endParaRPr>
          </a:p>
          <a:p>
            <a:r>
              <a:rPr lang="zh-CN" altLang="en-US" dirty="0">
                <a:solidFill>
                  <a:schemeClr val="bg2"/>
                </a:solidFill>
              </a:rPr>
              <a:t>也可以</a:t>
            </a:r>
            <a:r>
              <a:rPr lang="zh-CN" altLang="en-US" dirty="0" smtClean="0">
                <a:solidFill>
                  <a:schemeClr val="bg2"/>
                </a:solidFill>
              </a:rPr>
              <a:t>点击退出游戏，退出程序</a:t>
            </a:r>
            <a:endParaRPr lang="zh-CN" altLang="en-US" dirty="0">
              <a:solidFill>
                <a:schemeClr val="bg2"/>
              </a:solidFill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5796951" y="4252823"/>
            <a:ext cx="32433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下面以困难模式为例展示界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7923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:a16="http://schemas.microsoft.com/office/drawing/2014/main" id="{D41D3103-4C63-4E54-A8E4-DE16BF44C89D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24" name="矩形 23">
            <a:extLst>
              <a:ext uri="{FF2B5EF4-FFF2-40B4-BE49-F238E27FC236}">
                <a16:creationId xmlns:a16="http://schemas.microsoft.com/office/drawing/2014/main" id="{DEAEE734-9973-439C-8F31-D0F2677BC815}"/>
              </a:ext>
            </a:extLst>
          </p:cNvPr>
          <p:cNvSpPr/>
          <p:nvPr/>
        </p:nvSpPr>
        <p:spPr>
          <a:xfrm>
            <a:off x="969393" y="633952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íṩļîḑè">
            <a:extLst>
              <a:ext uri="{FF2B5EF4-FFF2-40B4-BE49-F238E27FC236}">
                <a16:creationId xmlns:a16="http://schemas.microsoft.com/office/drawing/2014/main" id="{274ADC2C-5018-48AC-9F78-BFB5FC7BECAA}"/>
              </a:ext>
            </a:extLst>
          </p:cNvPr>
          <p:cNvGrpSpPr/>
          <p:nvPr/>
        </p:nvGrpSpPr>
        <p:grpSpPr>
          <a:xfrm>
            <a:off x="4671118" y="2376576"/>
            <a:ext cx="2837344" cy="2104846"/>
            <a:chOff x="3429339" y="1880828"/>
            <a:chExt cx="5179066" cy="3559689"/>
          </a:xfrm>
        </p:grpSpPr>
        <p:sp>
          <p:nvSpPr>
            <p:cNvPr id="9" name="íŝľîďe">
              <a:extLst>
                <a:ext uri="{FF2B5EF4-FFF2-40B4-BE49-F238E27FC236}">
                  <a16:creationId xmlns:a16="http://schemas.microsoft.com/office/drawing/2014/main" id="{6AC0D5BC-8C31-4BD3-9B56-05BEB2C3C75F}"/>
                </a:ext>
              </a:extLst>
            </p:cNvPr>
            <p:cNvSpPr/>
            <p:nvPr/>
          </p:nvSpPr>
          <p:spPr>
            <a:xfrm>
              <a:off x="4318020" y="1880828"/>
              <a:ext cx="3118544" cy="17786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cubicBezTo>
                    <a:pt x="0" y="9674"/>
                    <a:pt x="5515" y="0"/>
                    <a:pt x="12314" y="0"/>
                  </a:cubicBezTo>
                  <a:cubicBezTo>
                    <a:pt x="16025" y="0"/>
                    <a:pt x="19354" y="2885"/>
                    <a:pt x="21600" y="7423"/>
                  </a:cubicBezTo>
                </a:path>
              </a:pathLst>
            </a:custGeom>
            <a:noFill/>
            <a:ln w="38100" cap="flat">
              <a:solidFill>
                <a:schemeClr val="tx2">
                  <a:alpha val="41673"/>
                </a:scheme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0" name="išḻiḓè">
              <a:extLst>
                <a:ext uri="{FF2B5EF4-FFF2-40B4-BE49-F238E27FC236}">
                  <a16:creationId xmlns:a16="http://schemas.microsoft.com/office/drawing/2014/main" id="{89457A44-999A-4BCC-A59D-2BD24034C5EC}"/>
                </a:ext>
              </a:extLst>
            </p:cNvPr>
            <p:cNvSpPr/>
            <p:nvPr/>
          </p:nvSpPr>
          <p:spPr>
            <a:xfrm>
              <a:off x="7349528" y="2410363"/>
              <a:ext cx="182652" cy="18877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7396" y="0"/>
                  </a:moveTo>
                  <a:lnTo>
                    <a:pt x="0" y="14306"/>
                  </a:lnTo>
                  <a:lnTo>
                    <a:pt x="21600" y="21600"/>
                  </a:lnTo>
                  <a:lnTo>
                    <a:pt x="17396" y="0"/>
                  </a:lnTo>
                  <a:close/>
                </a:path>
              </a:pathLst>
            </a:custGeom>
            <a:solidFill>
              <a:schemeClr val="tx2"/>
            </a:solidFill>
            <a:ln w="9525" cap="flat">
              <a:noFill/>
              <a:prstDash val="solid"/>
              <a:round/>
            </a:ln>
            <a:effec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1" name="íṣľíďe">
              <a:extLst>
                <a:ext uri="{FF2B5EF4-FFF2-40B4-BE49-F238E27FC236}">
                  <a16:creationId xmlns:a16="http://schemas.microsoft.com/office/drawing/2014/main" id="{D0A982C9-17C6-4E51-8999-55635E2432A7}"/>
                </a:ext>
              </a:extLst>
            </p:cNvPr>
            <p:cNvSpPr/>
            <p:nvPr/>
          </p:nvSpPr>
          <p:spPr>
            <a:xfrm>
              <a:off x="4752395" y="3555025"/>
              <a:ext cx="2277715" cy="142458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07" h="19790" extrusionOk="0">
                  <a:moveTo>
                    <a:pt x="21407" y="14360"/>
                  </a:moveTo>
                  <a:cubicBezTo>
                    <a:pt x="16510" y="21600"/>
                    <a:pt x="8567" y="21600"/>
                    <a:pt x="3670" y="14360"/>
                  </a:cubicBezTo>
                  <a:cubicBezTo>
                    <a:pt x="1004" y="10418"/>
                    <a:pt x="-193" y="5149"/>
                    <a:pt x="25" y="0"/>
                  </a:cubicBezTo>
                </a:path>
              </a:pathLst>
            </a:custGeom>
            <a:noFill/>
            <a:ln w="38100" cap="flat">
              <a:solidFill>
                <a:schemeClr val="tx2">
                  <a:alpha val="41673"/>
                </a:scheme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2" name="ïślîḍé">
              <a:extLst>
                <a:ext uri="{FF2B5EF4-FFF2-40B4-BE49-F238E27FC236}">
                  <a16:creationId xmlns:a16="http://schemas.microsoft.com/office/drawing/2014/main" id="{C9D74D31-03F1-4C52-9C6E-02F519ABBB0F}"/>
                </a:ext>
              </a:extLst>
            </p:cNvPr>
            <p:cNvSpPr/>
            <p:nvPr/>
          </p:nvSpPr>
          <p:spPr>
            <a:xfrm>
              <a:off x="6934504" y="4499490"/>
              <a:ext cx="188760" cy="18271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4494"/>
                  </a:moveTo>
                  <a:lnTo>
                    <a:pt x="14306" y="21600"/>
                  </a:lnTo>
                  <a:lnTo>
                    <a:pt x="21600" y="0"/>
                  </a:lnTo>
                  <a:lnTo>
                    <a:pt x="0" y="4494"/>
                  </a:lnTo>
                  <a:close/>
                </a:path>
              </a:pathLst>
            </a:custGeom>
            <a:solidFill>
              <a:schemeClr val="tx2"/>
            </a:solidFill>
            <a:ln w="9525" cap="flat">
              <a:noFill/>
              <a:prstDash val="solid"/>
              <a:round/>
            </a:ln>
            <a:effec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3" name="ïšḻíḑè">
              <a:extLst>
                <a:ext uri="{FF2B5EF4-FFF2-40B4-BE49-F238E27FC236}">
                  <a16:creationId xmlns:a16="http://schemas.microsoft.com/office/drawing/2014/main" id="{AB760389-C3FB-436B-8C99-5BA9312300DC}"/>
                </a:ext>
              </a:extLst>
            </p:cNvPr>
            <p:cNvSpPr/>
            <p:nvPr/>
          </p:nvSpPr>
          <p:spPr>
            <a:xfrm>
              <a:off x="3429339" y="2705317"/>
              <a:ext cx="2022176" cy="184279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90BDB5"/>
            </a:solidFill>
            <a:ln w="12700" cap="flat">
              <a:noFill/>
              <a:miter lim="400000"/>
            </a:ln>
            <a:effec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4" name="îšļîdê">
              <a:extLst>
                <a:ext uri="{FF2B5EF4-FFF2-40B4-BE49-F238E27FC236}">
                  <a16:creationId xmlns:a16="http://schemas.microsoft.com/office/drawing/2014/main" id="{A40D02F4-06A3-407A-8BE8-ECC0F796A0C3}"/>
                </a:ext>
              </a:extLst>
            </p:cNvPr>
            <p:cNvSpPr/>
            <p:nvPr/>
          </p:nvSpPr>
          <p:spPr>
            <a:xfrm>
              <a:off x="5142351" y="2313070"/>
              <a:ext cx="2279817" cy="136003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47" h="19713" extrusionOk="0">
                  <a:moveTo>
                    <a:pt x="0" y="5663"/>
                  </a:moveTo>
                  <a:cubicBezTo>
                    <a:pt x="4928" y="-1887"/>
                    <a:pt x="12922" y="-1887"/>
                    <a:pt x="17849" y="5663"/>
                  </a:cubicBezTo>
                  <a:cubicBezTo>
                    <a:pt x="20368" y="9521"/>
                    <a:pt x="21600" y="14638"/>
                    <a:pt x="21545" y="19713"/>
                  </a:cubicBezTo>
                </a:path>
              </a:pathLst>
            </a:custGeom>
            <a:noFill/>
            <a:ln w="38100" cap="flat">
              <a:solidFill>
                <a:schemeClr val="tx2">
                  <a:alpha val="41673"/>
                </a:scheme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5" name="îśľiḍê">
              <a:extLst>
                <a:ext uri="{FF2B5EF4-FFF2-40B4-BE49-F238E27FC236}">
                  <a16:creationId xmlns:a16="http://schemas.microsoft.com/office/drawing/2014/main" id="{9BA44E4B-A32D-4E65-AED3-6DE126A6026F}"/>
                </a:ext>
              </a:extLst>
            </p:cNvPr>
            <p:cNvSpPr/>
            <p:nvPr/>
          </p:nvSpPr>
          <p:spPr>
            <a:xfrm>
              <a:off x="5072465" y="2601731"/>
              <a:ext cx="185140" cy="18505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15878"/>
                  </a:moveTo>
                  <a:lnTo>
                    <a:pt x="5722" y="0"/>
                  </a:lnTo>
                  <a:lnTo>
                    <a:pt x="0" y="21600"/>
                  </a:lnTo>
                  <a:lnTo>
                    <a:pt x="21600" y="15878"/>
                  </a:lnTo>
                  <a:close/>
                </a:path>
              </a:pathLst>
            </a:custGeom>
            <a:solidFill>
              <a:schemeClr val="tx2"/>
            </a:solidFill>
            <a:ln w="9525" cap="flat">
              <a:noFill/>
              <a:prstDash val="solid"/>
              <a:round/>
            </a:ln>
            <a:effec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6" name="îšľíḑê">
              <a:extLst>
                <a:ext uri="{FF2B5EF4-FFF2-40B4-BE49-F238E27FC236}">
                  <a16:creationId xmlns:a16="http://schemas.microsoft.com/office/drawing/2014/main" id="{4F317484-09DF-413F-A2F0-96303A98FC4C}"/>
                </a:ext>
              </a:extLst>
            </p:cNvPr>
            <p:cNvSpPr/>
            <p:nvPr/>
          </p:nvSpPr>
          <p:spPr>
            <a:xfrm>
              <a:off x="4812919" y="3659429"/>
              <a:ext cx="3063547" cy="178108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cubicBezTo>
                    <a:pt x="21600" y="11941"/>
                    <a:pt x="15986" y="21600"/>
                    <a:pt x="9044" y="21600"/>
                  </a:cubicBezTo>
                  <a:cubicBezTo>
                    <a:pt x="5492" y="21600"/>
                    <a:pt x="2266" y="19036"/>
                    <a:pt x="0" y="14927"/>
                  </a:cubicBezTo>
                </a:path>
              </a:pathLst>
            </a:custGeom>
            <a:noFill/>
            <a:ln w="38100" cap="flat">
              <a:solidFill>
                <a:schemeClr val="tx2">
                  <a:alpha val="41673"/>
                </a:scheme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7" name="íṣľîḑè">
              <a:extLst>
                <a:ext uri="{FF2B5EF4-FFF2-40B4-BE49-F238E27FC236}">
                  <a16:creationId xmlns:a16="http://schemas.microsoft.com/office/drawing/2014/main" id="{AB4C68EC-C316-46FF-B031-F5D648166305}"/>
                </a:ext>
              </a:extLst>
            </p:cNvPr>
            <p:cNvSpPr/>
            <p:nvPr/>
          </p:nvSpPr>
          <p:spPr>
            <a:xfrm>
              <a:off x="4758009" y="4841101"/>
              <a:ext cx="186339" cy="18509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5826" y="21600"/>
                  </a:moveTo>
                  <a:lnTo>
                    <a:pt x="21600" y="5722"/>
                  </a:lnTo>
                  <a:lnTo>
                    <a:pt x="0" y="0"/>
                  </a:lnTo>
                  <a:lnTo>
                    <a:pt x="5826" y="21600"/>
                  </a:lnTo>
                  <a:close/>
                </a:path>
              </a:pathLst>
            </a:custGeom>
            <a:solidFill>
              <a:schemeClr val="tx2"/>
            </a:solidFill>
            <a:ln w="9525" cap="flat">
              <a:noFill/>
              <a:prstDash val="solid"/>
              <a:round/>
            </a:ln>
            <a:effec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8" name="ïṣlïḓe">
              <a:extLst>
                <a:ext uri="{FF2B5EF4-FFF2-40B4-BE49-F238E27FC236}">
                  <a16:creationId xmlns:a16="http://schemas.microsoft.com/office/drawing/2014/main" id="{0EAC5054-CA36-451F-AF13-2D9B45D80251}"/>
                </a:ext>
              </a:extLst>
            </p:cNvPr>
            <p:cNvSpPr/>
            <p:nvPr/>
          </p:nvSpPr>
          <p:spPr>
            <a:xfrm>
              <a:off x="6637754" y="2705317"/>
              <a:ext cx="1970651" cy="194897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>
                <a:lumMod val="100000"/>
              </a:schemeClr>
            </a:solidFill>
            <a:ln w="12700" cap="flat">
              <a:noFill/>
              <a:miter lim="400000"/>
            </a:ln>
            <a:effectLst/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19" name="iŝlíḍê">
              <a:extLst>
                <a:ext uri="{FF2B5EF4-FFF2-40B4-BE49-F238E27FC236}">
                  <a16:creationId xmlns:a16="http://schemas.microsoft.com/office/drawing/2014/main" id="{56E1A9AF-5F00-424B-A0F7-D6A0374652B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254004" y="3154510"/>
              <a:ext cx="402778" cy="468208"/>
            </a:xfrm>
            <a:custGeom>
              <a:avLst/>
              <a:gdLst>
                <a:gd name="connsiteX0" fmla="*/ 144647 w 290884"/>
                <a:gd name="connsiteY0" fmla="*/ 246063 h 338138"/>
                <a:gd name="connsiteX1" fmla="*/ 110656 w 290884"/>
                <a:gd name="connsiteY1" fmla="*/ 261816 h 338138"/>
                <a:gd name="connsiteX2" fmla="*/ 144647 w 290884"/>
                <a:gd name="connsiteY2" fmla="*/ 314326 h 338138"/>
                <a:gd name="connsiteX3" fmla="*/ 177331 w 290884"/>
                <a:gd name="connsiteY3" fmla="*/ 261816 h 338138"/>
                <a:gd name="connsiteX4" fmla="*/ 144647 w 290884"/>
                <a:gd name="connsiteY4" fmla="*/ 246063 h 338138"/>
                <a:gd name="connsiteX5" fmla="*/ 186856 w 290884"/>
                <a:gd name="connsiteY5" fmla="*/ 222250 h 338138"/>
                <a:gd name="connsiteX6" fmla="*/ 181776 w 290884"/>
                <a:gd name="connsiteY6" fmla="*/ 224790 h 338138"/>
                <a:gd name="connsiteX7" fmla="*/ 167806 w 290884"/>
                <a:gd name="connsiteY7" fmla="*/ 233680 h 338138"/>
                <a:gd name="connsiteX8" fmla="*/ 183046 w 290884"/>
                <a:gd name="connsiteY8" fmla="*/ 241300 h 338138"/>
                <a:gd name="connsiteX9" fmla="*/ 186856 w 290884"/>
                <a:gd name="connsiteY9" fmla="*/ 222250 h 338138"/>
                <a:gd name="connsiteX10" fmla="*/ 102719 w 290884"/>
                <a:gd name="connsiteY10" fmla="*/ 222250 h 338138"/>
                <a:gd name="connsiteX11" fmla="*/ 105470 w 290884"/>
                <a:gd name="connsiteY11" fmla="*/ 241300 h 338138"/>
                <a:gd name="connsiteX12" fmla="*/ 123357 w 290884"/>
                <a:gd name="connsiteY12" fmla="*/ 233680 h 338138"/>
                <a:gd name="connsiteX13" fmla="*/ 106846 w 290884"/>
                <a:gd name="connsiteY13" fmla="*/ 224790 h 338138"/>
                <a:gd name="connsiteX14" fmla="*/ 102719 w 290884"/>
                <a:gd name="connsiteY14" fmla="*/ 222250 h 338138"/>
                <a:gd name="connsiteX15" fmla="*/ 233044 w 290884"/>
                <a:gd name="connsiteY15" fmla="*/ 184150 h 338138"/>
                <a:gd name="connsiteX16" fmla="*/ 209321 w 290884"/>
                <a:gd name="connsiteY16" fmla="*/ 203710 h 338138"/>
                <a:gd name="connsiteX17" fmla="*/ 202731 w 290884"/>
                <a:gd name="connsiteY17" fmla="*/ 249351 h 338138"/>
                <a:gd name="connsiteX18" fmla="*/ 246223 w 290884"/>
                <a:gd name="connsiteY18" fmla="*/ 257175 h 338138"/>
                <a:gd name="connsiteX19" fmla="*/ 265992 w 290884"/>
                <a:gd name="connsiteY19" fmla="*/ 250655 h 338138"/>
                <a:gd name="connsiteX20" fmla="*/ 233044 w 290884"/>
                <a:gd name="connsiteY20" fmla="*/ 184150 h 338138"/>
                <a:gd name="connsiteX21" fmla="*/ 56261 w 290884"/>
                <a:gd name="connsiteY21" fmla="*/ 184150 h 338138"/>
                <a:gd name="connsiteX22" fmla="*/ 21995 w 290884"/>
                <a:gd name="connsiteY22" fmla="*/ 250655 h 338138"/>
                <a:gd name="connsiteX23" fmla="*/ 43082 w 290884"/>
                <a:gd name="connsiteY23" fmla="*/ 257175 h 338138"/>
                <a:gd name="connsiteX24" fmla="*/ 85256 w 290884"/>
                <a:gd name="connsiteY24" fmla="*/ 249351 h 338138"/>
                <a:gd name="connsiteX25" fmla="*/ 78666 w 290884"/>
                <a:gd name="connsiteY25" fmla="*/ 203710 h 338138"/>
                <a:gd name="connsiteX26" fmla="*/ 56261 w 290884"/>
                <a:gd name="connsiteY26" fmla="*/ 184150 h 338138"/>
                <a:gd name="connsiteX27" fmla="*/ 210669 w 290884"/>
                <a:gd name="connsiteY27" fmla="*/ 163513 h 338138"/>
                <a:gd name="connsiteX28" fmla="*/ 210669 w 290884"/>
                <a:gd name="connsiteY28" fmla="*/ 169070 h 338138"/>
                <a:gd name="connsiteX29" fmla="*/ 210669 w 290884"/>
                <a:gd name="connsiteY29" fmla="*/ 174626 h 338138"/>
                <a:gd name="connsiteX30" fmla="*/ 217019 w 290884"/>
                <a:gd name="connsiteY30" fmla="*/ 169070 h 338138"/>
                <a:gd name="connsiteX31" fmla="*/ 210669 w 290884"/>
                <a:gd name="connsiteY31" fmla="*/ 163513 h 338138"/>
                <a:gd name="connsiteX32" fmla="*/ 77319 w 290884"/>
                <a:gd name="connsiteY32" fmla="*/ 163513 h 338138"/>
                <a:gd name="connsiteX33" fmla="*/ 70969 w 290884"/>
                <a:gd name="connsiteY33" fmla="*/ 169070 h 338138"/>
                <a:gd name="connsiteX34" fmla="*/ 77319 w 290884"/>
                <a:gd name="connsiteY34" fmla="*/ 174626 h 338138"/>
                <a:gd name="connsiteX35" fmla="*/ 77319 w 290884"/>
                <a:gd name="connsiteY35" fmla="*/ 169070 h 338138"/>
                <a:gd name="connsiteX36" fmla="*/ 77319 w 290884"/>
                <a:gd name="connsiteY36" fmla="*/ 163513 h 338138"/>
                <a:gd name="connsiteX37" fmla="*/ 144788 w 290884"/>
                <a:gd name="connsiteY37" fmla="*/ 150813 h 338138"/>
                <a:gd name="connsiteX38" fmla="*/ 163045 w 290884"/>
                <a:gd name="connsiteY38" fmla="*/ 169070 h 338138"/>
                <a:gd name="connsiteX39" fmla="*/ 144788 w 290884"/>
                <a:gd name="connsiteY39" fmla="*/ 187327 h 338138"/>
                <a:gd name="connsiteX40" fmla="*/ 126531 w 290884"/>
                <a:gd name="connsiteY40" fmla="*/ 169070 h 338138"/>
                <a:gd name="connsiteX41" fmla="*/ 144788 w 290884"/>
                <a:gd name="connsiteY41" fmla="*/ 150813 h 338138"/>
                <a:gd name="connsiteX42" fmla="*/ 145444 w 290884"/>
                <a:gd name="connsiteY42" fmla="*/ 114300 h 338138"/>
                <a:gd name="connsiteX43" fmla="*/ 119215 w 290884"/>
                <a:gd name="connsiteY43" fmla="*/ 130293 h 338138"/>
                <a:gd name="connsiteX44" fmla="*/ 100855 w 290884"/>
                <a:gd name="connsiteY44" fmla="*/ 144952 h 338138"/>
                <a:gd name="connsiteX45" fmla="*/ 99544 w 290884"/>
                <a:gd name="connsiteY45" fmla="*/ 168941 h 338138"/>
                <a:gd name="connsiteX46" fmla="*/ 100855 w 290884"/>
                <a:gd name="connsiteY46" fmla="*/ 192930 h 338138"/>
                <a:gd name="connsiteX47" fmla="*/ 119215 w 290884"/>
                <a:gd name="connsiteY47" fmla="*/ 206257 h 338138"/>
                <a:gd name="connsiteX48" fmla="*/ 145444 w 290884"/>
                <a:gd name="connsiteY48" fmla="*/ 222250 h 338138"/>
                <a:gd name="connsiteX49" fmla="*/ 170361 w 290884"/>
                <a:gd name="connsiteY49" fmla="*/ 206257 h 338138"/>
                <a:gd name="connsiteX50" fmla="*/ 190032 w 290884"/>
                <a:gd name="connsiteY50" fmla="*/ 192930 h 338138"/>
                <a:gd name="connsiteX51" fmla="*/ 190032 w 290884"/>
                <a:gd name="connsiteY51" fmla="*/ 168941 h 338138"/>
                <a:gd name="connsiteX52" fmla="*/ 190032 w 290884"/>
                <a:gd name="connsiteY52" fmla="*/ 144952 h 338138"/>
                <a:gd name="connsiteX53" fmla="*/ 170361 w 290884"/>
                <a:gd name="connsiteY53" fmla="*/ 130293 h 338138"/>
                <a:gd name="connsiteX54" fmla="*/ 145444 w 290884"/>
                <a:gd name="connsiteY54" fmla="*/ 114300 h 338138"/>
                <a:gd name="connsiteX55" fmla="*/ 183046 w 290884"/>
                <a:gd name="connsiteY55" fmla="*/ 96838 h 338138"/>
                <a:gd name="connsiteX56" fmla="*/ 167806 w 290884"/>
                <a:gd name="connsiteY56" fmla="*/ 103188 h 338138"/>
                <a:gd name="connsiteX57" fmla="*/ 181776 w 290884"/>
                <a:gd name="connsiteY57" fmla="*/ 113348 h 338138"/>
                <a:gd name="connsiteX58" fmla="*/ 186856 w 290884"/>
                <a:gd name="connsiteY58" fmla="*/ 115888 h 338138"/>
                <a:gd name="connsiteX59" fmla="*/ 183046 w 290884"/>
                <a:gd name="connsiteY59" fmla="*/ 96838 h 338138"/>
                <a:gd name="connsiteX60" fmla="*/ 105470 w 290884"/>
                <a:gd name="connsiteY60" fmla="*/ 96838 h 338138"/>
                <a:gd name="connsiteX61" fmla="*/ 102719 w 290884"/>
                <a:gd name="connsiteY61" fmla="*/ 115888 h 338138"/>
                <a:gd name="connsiteX62" fmla="*/ 106846 w 290884"/>
                <a:gd name="connsiteY62" fmla="*/ 113348 h 338138"/>
                <a:gd name="connsiteX63" fmla="*/ 123357 w 290884"/>
                <a:gd name="connsiteY63" fmla="*/ 103188 h 338138"/>
                <a:gd name="connsiteX64" fmla="*/ 105470 w 290884"/>
                <a:gd name="connsiteY64" fmla="*/ 96838 h 338138"/>
                <a:gd name="connsiteX65" fmla="*/ 246901 w 290884"/>
                <a:gd name="connsiteY65" fmla="*/ 79375 h 338138"/>
                <a:gd name="connsiteX66" fmla="*/ 202731 w 290884"/>
                <a:gd name="connsiteY66" fmla="*/ 88503 h 338138"/>
                <a:gd name="connsiteX67" fmla="*/ 209424 w 290884"/>
                <a:gd name="connsiteY67" fmla="*/ 134144 h 338138"/>
                <a:gd name="connsiteX68" fmla="*/ 233517 w 290884"/>
                <a:gd name="connsiteY68" fmla="*/ 152400 h 338138"/>
                <a:gd name="connsiteX69" fmla="*/ 250917 w 290884"/>
                <a:gd name="connsiteY69" fmla="*/ 132840 h 338138"/>
                <a:gd name="connsiteX70" fmla="*/ 266979 w 290884"/>
                <a:gd name="connsiteY70" fmla="*/ 85895 h 338138"/>
                <a:gd name="connsiteX71" fmla="*/ 246901 w 290884"/>
                <a:gd name="connsiteY71" fmla="*/ 79375 h 338138"/>
                <a:gd name="connsiteX72" fmla="*/ 43420 w 290884"/>
                <a:gd name="connsiteY72" fmla="*/ 79375 h 338138"/>
                <a:gd name="connsiteX73" fmla="*/ 22503 w 290884"/>
                <a:gd name="connsiteY73" fmla="*/ 85895 h 338138"/>
                <a:gd name="connsiteX74" fmla="*/ 38191 w 290884"/>
                <a:gd name="connsiteY74" fmla="*/ 132840 h 338138"/>
                <a:gd name="connsiteX75" fmla="*/ 56494 w 290884"/>
                <a:gd name="connsiteY75" fmla="*/ 152400 h 338138"/>
                <a:gd name="connsiteX76" fmla="*/ 78719 w 290884"/>
                <a:gd name="connsiteY76" fmla="*/ 134144 h 338138"/>
                <a:gd name="connsiteX77" fmla="*/ 85256 w 290884"/>
                <a:gd name="connsiteY77" fmla="*/ 88503 h 338138"/>
                <a:gd name="connsiteX78" fmla="*/ 43420 w 290884"/>
                <a:gd name="connsiteY78" fmla="*/ 79375 h 338138"/>
                <a:gd name="connsiteX79" fmla="*/ 144647 w 290884"/>
                <a:gd name="connsiteY79" fmla="*/ 22225 h 338138"/>
                <a:gd name="connsiteX80" fmla="*/ 110656 w 290884"/>
                <a:gd name="connsiteY80" fmla="*/ 74942 h 338138"/>
                <a:gd name="connsiteX81" fmla="*/ 144647 w 290884"/>
                <a:gd name="connsiteY81" fmla="*/ 92075 h 338138"/>
                <a:gd name="connsiteX82" fmla="*/ 177331 w 290884"/>
                <a:gd name="connsiteY82" fmla="*/ 74942 h 338138"/>
                <a:gd name="connsiteX83" fmla="*/ 144647 w 290884"/>
                <a:gd name="connsiteY83" fmla="*/ 22225 h 338138"/>
                <a:gd name="connsiteX84" fmla="*/ 145581 w 290884"/>
                <a:gd name="connsiteY84" fmla="*/ 0 h 338138"/>
                <a:gd name="connsiteX85" fmla="*/ 199637 w 290884"/>
                <a:gd name="connsiteY85" fmla="*/ 67363 h 338138"/>
                <a:gd name="connsiteX86" fmla="*/ 247101 w 290884"/>
                <a:gd name="connsiteY86" fmla="*/ 58117 h 338138"/>
                <a:gd name="connsiteX87" fmla="*/ 285335 w 290884"/>
                <a:gd name="connsiteY87" fmla="*/ 73968 h 338138"/>
                <a:gd name="connsiteX88" fmla="*/ 268195 w 290884"/>
                <a:gd name="connsiteY88" fmla="*/ 145294 h 338138"/>
                <a:gd name="connsiteX89" fmla="*/ 248419 w 290884"/>
                <a:gd name="connsiteY89" fmla="*/ 169069 h 338138"/>
                <a:gd name="connsiteX90" fmla="*/ 285335 w 290884"/>
                <a:gd name="connsiteY90" fmla="*/ 264170 h 338138"/>
                <a:gd name="connsiteX91" fmla="*/ 247101 w 290884"/>
                <a:gd name="connsiteY91" fmla="*/ 280021 h 338138"/>
                <a:gd name="connsiteX92" fmla="*/ 199637 w 290884"/>
                <a:gd name="connsiteY92" fmla="*/ 270775 h 338138"/>
                <a:gd name="connsiteX93" fmla="*/ 145581 w 290884"/>
                <a:gd name="connsiteY93" fmla="*/ 338138 h 338138"/>
                <a:gd name="connsiteX94" fmla="*/ 91525 w 290884"/>
                <a:gd name="connsiteY94" fmla="*/ 270775 h 338138"/>
                <a:gd name="connsiteX95" fmla="*/ 44061 w 290884"/>
                <a:gd name="connsiteY95" fmla="*/ 280021 h 338138"/>
                <a:gd name="connsiteX96" fmla="*/ 5827 w 290884"/>
                <a:gd name="connsiteY96" fmla="*/ 264170 h 338138"/>
                <a:gd name="connsiteX97" fmla="*/ 41425 w 290884"/>
                <a:gd name="connsiteY97" fmla="*/ 169069 h 338138"/>
                <a:gd name="connsiteX98" fmla="*/ 21648 w 290884"/>
                <a:gd name="connsiteY98" fmla="*/ 145294 h 338138"/>
                <a:gd name="connsiteX99" fmla="*/ 5827 w 290884"/>
                <a:gd name="connsiteY99" fmla="*/ 73968 h 338138"/>
                <a:gd name="connsiteX100" fmla="*/ 44061 w 290884"/>
                <a:gd name="connsiteY100" fmla="*/ 58117 h 338138"/>
                <a:gd name="connsiteX101" fmla="*/ 91525 w 290884"/>
                <a:gd name="connsiteY101" fmla="*/ 67363 h 338138"/>
                <a:gd name="connsiteX102" fmla="*/ 145581 w 290884"/>
                <a:gd name="connsiteY102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</a:cxnLst>
              <a:rect l="l" t="t" r="r" b="b"/>
              <a:pathLst>
                <a:path w="290884" h="338138">
                  <a:moveTo>
                    <a:pt x="144647" y="246063"/>
                  </a:moveTo>
                  <a:cubicBezTo>
                    <a:pt x="132881" y="252627"/>
                    <a:pt x="121115" y="257878"/>
                    <a:pt x="110656" y="261816"/>
                  </a:cubicBezTo>
                  <a:cubicBezTo>
                    <a:pt x="119807" y="295948"/>
                    <a:pt x="132881" y="314326"/>
                    <a:pt x="144647" y="314326"/>
                  </a:cubicBezTo>
                  <a:cubicBezTo>
                    <a:pt x="155106" y="314326"/>
                    <a:pt x="168180" y="295948"/>
                    <a:pt x="177331" y="261816"/>
                  </a:cubicBezTo>
                  <a:cubicBezTo>
                    <a:pt x="166872" y="257878"/>
                    <a:pt x="155106" y="252627"/>
                    <a:pt x="144647" y="246063"/>
                  </a:cubicBezTo>
                  <a:close/>
                  <a:moveTo>
                    <a:pt x="186856" y="222250"/>
                  </a:moveTo>
                  <a:cubicBezTo>
                    <a:pt x="184316" y="222250"/>
                    <a:pt x="183046" y="223520"/>
                    <a:pt x="181776" y="224790"/>
                  </a:cubicBezTo>
                  <a:cubicBezTo>
                    <a:pt x="176696" y="228600"/>
                    <a:pt x="171616" y="231140"/>
                    <a:pt x="167806" y="233680"/>
                  </a:cubicBezTo>
                  <a:cubicBezTo>
                    <a:pt x="172886" y="237490"/>
                    <a:pt x="177966" y="238760"/>
                    <a:pt x="183046" y="241300"/>
                  </a:cubicBezTo>
                  <a:cubicBezTo>
                    <a:pt x="184316" y="234950"/>
                    <a:pt x="185586" y="228600"/>
                    <a:pt x="186856" y="222250"/>
                  </a:cubicBezTo>
                  <a:close/>
                  <a:moveTo>
                    <a:pt x="102719" y="222250"/>
                  </a:moveTo>
                  <a:cubicBezTo>
                    <a:pt x="102719" y="228600"/>
                    <a:pt x="104095" y="234950"/>
                    <a:pt x="105470" y="241300"/>
                  </a:cubicBezTo>
                  <a:cubicBezTo>
                    <a:pt x="110974" y="238760"/>
                    <a:pt x="117853" y="237490"/>
                    <a:pt x="123357" y="233680"/>
                  </a:cubicBezTo>
                  <a:cubicBezTo>
                    <a:pt x="117853" y="231140"/>
                    <a:pt x="112350" y="228600"/>
                    <a:pt x="106846" y="224790"/>
                  </a:cubicBezTo>
                  <a:cubicBezTo>
                    <a:pt x="105470" y="223520"/>
                    <a:pt x="104095" y="222250"/>
                    <a:pt x="102719" y="222250"/>
                  </a:cubicBezTo>
                  <a:close/>
                  <a:moveTo>
                    <a:pt x="233044" y="184150"/>
                  </a:moveTo>
                  <a:cubicBezTo>
                    <a:pt x="225136" y="190670"/>
                    <a:pt x="218546" y="197190"/>
                    <a:pt x="209321" y="203710"/>
                  </a:cubicBezTo>
                  <a:cubicBezTo>
                    <a:pt x="208003" y="219359"/>
                    <a:pt x="206685" y="235007"/>
                    <a:pt x="202731" y="249351"/>
                  </a:cubicBezTo>
                  <a:cubicBezTo>
                    <a:pt x="219864" y="254567"/>
                    <a:pt x="234361" y="257175"/>
                    <a:pt x="246223" y="257175"/>
                  </a:cubicBezTo>
                  <a:cubicBezTo>
                    <a:pt x="251494" y="257175"/>
                    <a:pt x="262038" y="257175"/>
                    <a:pt x="265992" y="250655"/>
                  </a:cubicBezTo>
                  <a:cubicBezTo>
                    <a:pt x="272581" y="241527"/>
                    <a:pt x="262038" y="215446"/>
                    <a:pt x="233044" y="184150"/>
                  </a:cubicBezTo>
                  <a:close/>
                  <a:moveTo>
                    <a:pt x="56261" y="184150"/>
                  </a:moveTo>
                  <a:cubicBezTo>
                    <a:pt x="25949" y="215446"/>
                    <a:pt x="15406" y="241527"/>
                    <a:pt x="21995" y="250655"/>
                  </a:cubicBezTo>
                  <a:cubicBezTo>
                    <a:pt x="25949" y="257175"/>
                    <a:pt x="36493" y="257175"/>
                    <a:pt x="43082" y="257175"/>
                  </a:cubicBezTo>
                  <a:cubicBezTo>
                    <a:pt x="54943" y="257175"/>
                    <a:pt x="69441" y="254567"/>
                    <a:pt x="85256" y="249351"/>
                  </a:cubicBezTo>
                  <a:cubicBezTo>
                    <a:pt x="82620" y="235007"/>
                    <a:pt x="79984" y="219359"/>
                    <a:pt x="78666" y="203710"/>
                  </a:cubicBezTo>
                  <a:cubicBezTo>
                    <a:pt x="70759" y="197190"/>
                    <a:pt x="62851" y="190670"/>
                    <a:pt x="56261" y="184150"/>
                  </a:cubicBezTo>
                  <a:close/>
                  <a:moveTo>
                    <a:pt x="210669" y="163513"/>
                  </a:moveTo>
                  <a:cubicBezTo>
                    <a:pt x="210669" y="164902"/>
                    <a:pt x="210669" y="166291"/>
                    <a:pt x="210669" y="169070"/>
                  </a:cubicBezTo>
                  <a:cubicBezTo>
                    <a:pt x="210669" y="170459"/>
                    <a:pt x="210669" y="173237"/>
                    <a:pt x="210669" y="174626"/>
                  </a:cubicBezTo>
                  <a:cubicBezTo>
                    <a:pt x="213209" y="173237"/>
                    <a:pt x="215749" y="170459"/>
                    <a:pt x="217019" y="169070"/>
                  </a:cubicBezTo>
                  <a:cubicBezTo>
                    <a:pt x="215749" y="166291"/>
                    <a:pt x="213209" y="164902"/>
                    <a:pt x="210669" y="163513"/>
                  </a:cubicBezTo>
                  <a:close/>
                  <a:moveTo>
                    <a:pt x="77319" y="163513"/>
                  </a:moveTo>
                  <a:cubicBezTo>
                    <a:pt x="74779" y="164902"/>
                    <a:pt x="73509" y="166291"/>
                    <a:pt x="70969" y="169070"/>
                  </a:cubicBezTo>
                  <a:cubicBezTo>
                    <a:pt x="73509" y="170459"/>
                    <a:pt x="74779" y="173237"/>
                    <a:pt x="77319" y="174626"/>
                  </a:cubicBezTo>
                  <a:cubicBezTo>
                    <a:pt x="77319" y="173237"/>
                    <a:pt x="77319" y="170459"/>
                    <a:pt x="77319" y="169070"/>
                  </a:cubicBezTo>
                  <a:cubicBezTo>
                    <a:pt x="77319" y="166291"/>
                    <a:pt x="77319" y="164902"/>
                    <a:pt x="77319" y="163513"/>
                  </a:cubicBezTo>
                  <a:close/>
                  <a:moveTo>
                    <a:pt x="144788" y="150813"/>
                  </a:moveTo>
                  <a:cubicBezTo>
                    <a:pt x="154871" y="150813"/>
                    <a:pt x="163045" y="158987"/>
                    <a:pt x="163045" y="169070"/>
                  </a:cubicBezTo>
                  <a:cubicBezTo>
                    <a:pt x="163045" y="179153"/>
                    <a:pt x="154871" y="187327"/>
                    <a:pt x="144788" y="187327"/>
                  </a:cubicBezTo>
                  <a:cubicBezTo>
                    <a:pt x="134705" y="187327"/>
                    <a:pt x="126531" y="179153"/>
                    <a:pt x="126531" y="169070"/>
                  </a:cubicBezTo>
                  <a:cubicBezTo>
                    <a:pt x="126531" y="158987"/>
                    <a:pt x="134705" y="150813"/>
                    <a:pt x="144788" y="150813"/>
                  </a:cubicBezTo>
                  <a:close/>
                  <a:moveTo>
                    <a:pt x="145444" y="114300"/>
                  </a:moveTo>
                  <a:cubicBezTo>
                    <a:pt x="136264" y="119631"/>
                    <a:pt x="128395" y="124962"/>
                    <a:pt x="119215" y="130293"/>
                  </a:cubicBezTo>
                  <a:cubicBezTo>
                    <a:pt x="112658" y="135623"/>
                    <a:pt x="106101" y="139622"/>
                    <a:pt x="100855" y="144952"/>
                  </a:cubicBezTo>
                  <a:cubicBezTo>
                    <a:pt x="100855" y="152949"/>
                    <a:pt x="99544" y="160945"/>
                    <a:pt x="99544" y="168941"/>
                  </a:cubicBezTo>
                  <a:cubicBezTo>
                    <a:pt x="99544" y="176938"/>
                    <a:pt x="100855" y="184934"/>
                    <a:pt x="100855" y="192930"/>
                  </a:cubicBezTo>
                  <a:cubicBezTo>
                    <a:pt x="107412" y="196928"/>
                    <a:pt x="112658" y="202259"/>
                    <a:pt x="119215" y="206257"/>
                  </a:cubicBezTo>
                  <a:cubicBezTo>
                    <a:pt x="128395" y="212921"/>
                    <a:pt x="136264" y="218252"/>
                    <a:pt x="145444" y="222250"/>
                  </a:cubicBezTo>
                  <a:cubicBezTo>
                    <a:pt x="153312" y="218252"/>
                    <a:pt x="162492" y="212921"/>
                    <a:pt x="170361" y="206257"/>
                  </a:cubicBezTo>
                  <a:cubicBezTo>
                    <a:pt x="176918" y="202259"/>
                    <a:pt x="183475" y="196928"/>
                    <a:pt x="190032" y="192930"/>
                  </a:cubicBezTo>
                  <a:cubicBezTo>
                    <a:pt x="190032" y="184934"/>
                    <a:pt x="190032" y="176938"/>
                    <a:pt x="190032" y="168941"/>
                  </a:cubicBezTo>
                  <a:cubicBezTo>
                    <a:pt x="190032" y="160945"/>
                    <a:pt x="190032" y="152949"/>
                    <a:pt x="190032" y="144952"/>
                  </a:cubicBezTo>
                  <a:cubicBezTo>
                    <a:pt x="183475" y="139622"/>
                    <a:pt x="176918" y="135623"/>
                    <a:pt x="170361" y="130293"/>
                  </a:cubicBezTo>
                  <a:cubicBezTo>
                    <a:pt x="162492" y="124962"/>
                    <a:pt x="153312" y="119631"/>
                    <a:pt x="145444" y="114300"/>
                  </a:cubicBezTo>
                  <a:close/>
                  <a:moveTo>
                    <a:pt x="183046" y="96838"/>
                  </a:moveTo>
                  <a:cubicBezTo>
                    <a:pt x="177966" y="98108"/>
                    <a:pt x="172886" y="100648"/>
                    <a:pt x="167806" y="103188"/>
                  </a:cubicBezTo>
                  <a:cubicBezTo>
                    <a:pt x="171616" y="106998"/>
                    <a:pt x="176696" y="109538"/>
                    <a:pt x="181776" y="113348"/>
                  </a:cubicBezTo>
                  <a:cubicBezTo>
                    <a:pt x="183046" y="114618"/>
                    <a:pt x="184316" y="115888"/>
                    <a:pt x="186856" y="115888"/>
                  </a:cubicBezTo>
                  <a:cubicBezTo>
                    <a:pt x="185586" y="109538"/>
                    <a:pt x="184316" y="103188"/>
                    <a:pt x="183046" y="96838"/>
                  </a:cubicBezTo>
                  <a:close/>
                  <a:moveTo>
                    <a:pt x="105470" y="96838"/>
                  </a:moveTo>
                  <a:cubicBezTo>
                    <a:pt x="104095" y="103188"/>
                    <a:pt x="102719" y="109538"/>
                    <a:pt x="102719" y="115888"/>
                  </a:cubicBezTo>
                  <a:cubicBezTo>
                    <a:pt x="104095" y="115888"/>
                    <a:pt x="105470" y="114618"/>
                    <a:pt x="106846" y="113348"/>
                  </a:cubicBezTo>
                  <a:cubicBezTo>
                    <a:pt x="112350" y="109538"/>
                    <a:pt x="117853" y="106998"/>
                    <a:pt x="123357" y="103188"/>
                  </a:cubicBezTo>
                  <a:cubicBezTo>
                    <a:pt x="117853" y="100648"/>
                    <a:pt x="110974" y="98108"/>
                    <a:pt x="105470" y="96838"/>
                  </a:cubicBezTo>
                  <a:close/>
                  <a:moveTo>
                    <a:pt x="246901" y="79375"/>
                  </a:moveTo>
                  <a:cubicBezTo>
                    <a:pt x="234855" y="79375"/>
                    <a:pt x="220132" y="83287"/>
                    <a:pt x="202731" y="88503"/>
                  </a:cubicBezTo>
                  <a:cubicBezTo>
                    <a:pt x="206747" y="102847"/>
                    <a:pt x="208085" y="118496"/>
                    <a:pt x="209424" y="134144"/>
                  </a:cubicBezTo>
                  <a:cubicBezTo>
                    <a:pt x="217455" y="139360"/>
                    <a:pt x="225486" y="145880"/>
                    <a:pt x="233517" y="152400"/>
                  </a:cubicBezTo>
                  <a:cubicBezTo>
                    <a:pt x="240209" y="145880"/>
                    <a:pt x="245563" y="139360"/>
                    <a:pt x="250917" y="132840"/>
                  </a:cubicBezTo>
                  <a:cubicBezTo>
                    <a:pt x="269656" y="108063"/>
                    <a:pt x="270994" y="92415"/>
                    <a:pt x="266979" y="85895"/>
                  </a:cubicBezTo>
                  <a:cubicBezTo>
                    <a:pt x="262963" y="80679"/>
                    <a:pt x="252255" y="79375"/>
                    <a:pt x="246901" y="79375"/>
                  </a:cubicBezTo>
                  <a:close/>
                  <a:moveTo>
                    <a:pt x="43420" y="79375"/>
                  </a:moveTo>
                  <a:cubicBezTo>
                    <a:pt x="36884" y="79375"/>
                    <a:pt x="26425" y="80679"/>
                    <a:pt x="22503" y="85895"/>
                  </a:cubicBezTo>
                  <a:cubicBezTo>
                    <a:pt x="18581" y="92415"/>
                    <a:pt x="21195" y="108063"/>
                    <a:pt x="38191" y="132840"/>
                  </a:cubicBezTo>
                  <a:cubicBezTo>
                    <a:pt x="43420" y="139360"/>
                    <a:pt x="49957" y="145880"/>
                    <a:pt x="56494" y="152400"/>
                  </a:cubicBezTo>
                  <a:cubicBezTo>
                    <a:pt x="63031" y="145880"/>
                    <a:pt x="70875" y="139360"/>
                    <a:pt x="78719" y="134144"/>
                  </a:cubicBezTo>
                  <a:cubicBezTo>
                    <a:pt x="80026" y="118496"/>
                    <a:pt x="82641" y="102847"/>
                    <a:pt x="85256" y="88503"/>
                  </a:cubicBezTo>
                  <a:cubicBezTo>
                    <a:pt x="69568" y="83287"/>
                    <a:pt x="55187" y="79375"/>
                    <a:pt x="43420" y="79375"/>
                  </a:cubicBezTo>
                  <a:close/>
                  <a:moveTo>
                    <a:pt x="144647" y="22225"/>
                  </a:moveTo>
                  <a:cubicBezTo>
                    <a:pt x="132881" y="22225"/>
                    <a:pt x="119807" y="41994"/>
                    <a:pt x="110656" y="74942"/>
                  </a:cubicBezTo>
                  <a:cubicBezTo>
                    <a:pt x="121115" y="80214"/>
                    <a:pt x="132881" y="85485"/>
                    <a:pt x="144647" y="92075"/>
                  </a:cubicBezTo>
                  <a:cubicBezTo>
                    <a:pt x="155106" y="85485"/>
                    <a:pt x="166872" y="80214"/>
                    <a:pt x="177331" y="74942"/>
                  </a:cubicBezTo>
                  <a:cubicBezTo>
                    <a:pt x="168180" y="41994"/>
                    <a:pt x="155106" y="22225"/>
                    <a:pt x="144647" y="22225"/>
                  </a:cubicBezTo>
                  <a:close/>
                  <a:moveTo>
                    <a:pt x="145581" y="0"/>
                  </a:moveTo>
                  <a:cubicBezTo>
                    <a:pt x="169313" y="0"/>
                    <a:pt x="187771" y="27738"/>
                    <a:pt x="199637" y="67363"/>
                  </a:cubicBezTo>
                  <a:cubicBezTo>
                    <a:pt x="216777" y="60759"/>
                    <a:pt x="232598" y="58117"/>
                    <a:pt x="247101" y="58117"/>
                  </a:cubicBezTo>
                  <a:cubicBezTo>
                    <a:pt x="269514" y="58117"/>
                    <a:pt x="280061" y="67363"/>
                    <a:pt x="285335" y="73968"/>
                  </a:cubicBezTo>
                  <a:cubicBezTo>
                    <a:pt x="293246" y="85855"/>
                    <a:pt x="295883" y="108310"/>
                    <a:pt x="268195" y="145294"/>
                  </a:cubicBezTo>
                  <a:cubicBezTo>
                    <a:pt x="262922" y="153219"/>
                    <a:pt x="256330" y="161144"/>
                    <a:pt x="248419" y="169069"/>
                  </a:cubicBezTo>
                  <a:cubicBezTo>
                    <a:pt x="281380" y="204732"/>
                    <a:pt x="301156" y="240395"/>
                    <a:pt x="285335" y="264170"/>
                  </a:cubicBezTo>
                  <a:cubicBezTo>
                    <a:pt x="280061" y="270775"/>
                    <a:pt x="269514" y="280021"/>
                    <a:pt x="247101" y="280021"/>
                  </a:cubicBezTo>
                  <a:cubicBezTo>
                    <a:pt x="232598" y="280021"/>
                    <a:pt x="216777" y="276058"/>
                    <a:pt x="199637" y="270775"/>
                  </a:cubicBezTo>
                  <a:cubicBezTo>
                    <a:pt x="187771" y="310400"/>
                    <a:pt x="169313" y="338138"/>
                    <a:pt x="145581" y="338138"/>
                  </a:cubicBezTo>
                  <a:cubicBezTo>
                    <a:pt x="120531" y="338138"/>
                    <a:pt x="102072" y="310400"/>
                    <a:pt x="91525" y="270775"/>
                  </a:cubicBezTo>
                  <a:cubicBezTo>
                    <a:pt x="73067" y="276058"/>
                    <a:pt x="57246" y="280021"/>
                    <a:pt x="44061" y="280021"/>
                  </a:cubicBezTo>
                  <a:cubicBezTo>
                    <a:pt x="21648" y="280021"/>
                    <a:pt x="9782" y="270775"/>
                    <a:pt x="5827" y="264170"/>
                  </a:cubicBezTo>
                  <a:cubicBezTo>
                    <a:pt x="-9994" y="240395"/>
                    <a:pt x="8464" y="204732"/>
                    <a:pt x="41425" y="169069"/>
                  </a:cubicBezTo>
                  <a:cubicBezTo>
                    <a:pt x="33514" y="161144"/>
                    <a:pt x="26922" y="153219"/>
                    <a:pt x="21648" y="145294"/>
                  </a:cubicBezTo>
                  <a:cubicBezTo>
                    <a:pt x="-6039" y="108310"/>
                    <a:pt x="-2084" y="85855"/>
                    <a:pt x="5827" y="73968"/>
                  </a:cubicBezTo>
                  <a:cubicBezTo>
                    <a:pt x="9782" y="67363"/>
                    <a:pt x="21648" y="58117"/>
                    <a:pt x="44061" y="58117"/>
                  </a:cubicBezTo>
                  <a:cubicBezTo>
                    <a:pt x="57246" y="58117"/>
                    <a:pt x="73067" y="60759"/>
                    <a:pt x="91525" y="67363"/>
                  </a:cubicBezTo>
                  <a:cubicBezTo>
                    <a:pt x="102072" y="27738"/>
                    <a:pt x="120531" y="0"/>
                    <a:pt x="145581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0" name="îṧļîďé">
              <a:extLst>
                <a:ext uri="{FF2B5EF4-FFF2-40B4-BE49-F238E27FC236}">
                  <a16:creationId xmlns:a16="http://schemas.microsoft.com/office/drawing/2014/main" id="{EBA1D19B-2C91-4ED6-A83B-CE2415FC3FF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7460074" y="3191221"/>
              <a:ext cx="371490" cy="468208"/>
            </a:xfrm>
            <a:custGeom>
              <a:avLst/>
              <a:gdLst>
                <a:gd name="connsiteX0" fmla="*/ 179388 w 268288"/>
                <a:gd name="connsiteY0" fmla="*/ 166688 h 338138"/>
                <a:gd name="connsiteX1" fmla="*/ 203200 w 268288"/>
                <a:gd name="connsiteY1" fmla="*/ 190443 h 338138"/>
                <a:gd name="connsiteX2" fmla="*/ 203200 w 268288"/>
                <a:gd name="connsiteY2" fmla="*/ 252471 h 338138"/>
                <a:gd name="connsiteX3" fmla="*/ 179388 w 268288"/>
                <a:gd name="connsiteY3" fmla="*/ 276226 h 338138"/>
                <a:gd name="connsiteX4" fmla="*/ 155575 w 268288"/>
                <a:gd name="connsiteY4" fmla="*/ 252471 h 338138"/>
                <a:gd name="connsiteX5" fmla="*/ 155575 w 268288"/>
                <a:gd name="connsiteY5" fmla="*/ 190443 h 338138"/>
                <a:gd name="connsiteX6" fmla="*/ 179388 w 268288"/>
                <a:gd name="connsiteY6" fmla="*/ 166688 h 338138"/>
                <a:gd name="connsiteX7" fmla="*/ 179388 w 268288"/>
                <a:gd name="connsiteY7" fmla="*/ 150813 h 338138"/>
                <a:gd name="connsiteX8" fmla="*/ 139700 w 268288"/>
                <a:gd name="connsiteY8" fmla="*/ 190427 h 338138"/>
                <a:gd name="connsiteX9" fmla="*/ 139700 w 268288"/>
                <a:gd name="connsiteY9" fmla="*/ 252488 h 338138"/>
                <a:gd name="connsiteX10" fmla="*/ 179388 w 268288"/>
                <a:gd name="connsiteY10" fmla="*/ 292101 h 338138"/>
                <a:gd name="connsiteX11" fmla="*/ 219075 w 268288"/>
                <a:gd name="connsiteY11" fmla="*/ 252488 h 338138"/>
                <a:gd name="connsiteX12" fmla="*/ 219075 w 268288"/>
                <a:gd name="connsiteY12" fmla="*/ 190427 h 338138"/>
                <a:gd name="connsiteX13" fmla="*/ 179388 w 268288"/>
                <a:gd name="connsiteY13" fmla="*/ 150813 h 338138"/>
                <a:gd name="connsiteX14" fmla="*/ 57120 w 268288"/>
                <a:gd name="connsiteY14" fmla="*/ 150813 h 338138"/>
                <a:gd name="connsiteX15" fmla="*/ 49212 w 268288"/>
                <a:gd name="connsiteY15" fmla="*/ 158705 h 338138"/>
                <a:gd name="connsiteX16" fmla="*/ 57120 w 268288"/>
                <a:gd name="connsiteY16" fmla="*/ 166597 h 338138"/>
                <a:gd name="connsiteX17" fmla="*/ 80842 w 268288"/>
                <a:gd name="connsiteY17" fmla="*/ 166597 h 338138"/>
                <a:gd name="connsiteX18" fmla="*/ 103247 w 268288"/>
                <a:gd name="connsiteY18" fmla="*/ 188959 h 338138"/>
                <a:gd name="connsiteX19" fmla="*/ 103247 w 268288"/>
                <a:gd name="connsiteY19" fmla="*/ 190274 h 338138"/>
                <a:gd name="connsiteX20" fmla="*/ 80842 w 268288"/>
                <a:gd name="connsiteY20" fmla="*/ 212635 h 338138"/>
                <a:gd name="connsiteX21" fmla="*/ 57120 w 268288"/>
                <a:gd name="connsiteY21" fmla="*/ 212635 h 338138"/>
                <a:gd name="connsiteX22" fmla="*/ 49212 w 268288"/>
                <a:gd name="connsiteY22" fmla="*/ 220527 h 338138"/>
                <a:gd name="connsiteX23" fmla="*/ 57120 w 268288"/>
                <a:gd name="connsiteY23" fmla="*/ 228419 h 338138"/>
                <a:gd name="connsiteX24" fmla="*/ 80842 w 268288"/>
                <a:gd name="connsiteY24" fmla="*/ 228419 h 338138"/>
                <a:gd name="connsiteX25" fmla="*/ 103247 w 268288"/>
                <a:gd name="connsiteY25" fmla="*/ 250781 h 338138"/>
                <a:gd name="connsiteX26" fmla="*/ 80842 w 268288"/>
                <a:gd name="connsiteY26" fmla="*/ 273142 h 338138"/>
                <a:gd name="connsiteX27" fmla="*/ 57120 w 268288"/>
                <a:gd name="connsiteY27" fmla="*/ 273142 h 338138"/>
                <a:gd name="connsiteX28" fmla="*/ 49212 w 268288"/>
                <a:gd name="connsiteY28" fmla="*/ 281034 h 338138"/>
                <a:gd name="connsiteX29" fmla="*/ 57120 w 268288"/>
                <a:gd name="connsiteY29" fmla="*/ 288926 h 338138"/>
                <a:gd name="connsiteX30" fmla="*/ 80842 w 268288"/>
                <a:gd name="connsiteY30" fmla="*/ 288926 h 338138"/>
                <a:gd name="connsiteX31" fmla="*/ 119062 w 268288"/>
                <a:gd name="connsiteY31" fmla="*/ 250781 h 338138"/>
                <a:gd name="connsiteX32" fmla="*/ 103247 w 268288"/>
                <a:gd name="connsiteY32" fmla="*/ 220527 h 338138"/>
                <a:gd name="connsiteX33" fmla="*/ 119062 w 268288"/>
                <a:gd name="connsiteY33" fmla="*/ 190274 h 338138"/>
                <a:gd name="connsiteX34" fmla="*/ 119062 w 268288"/>
                <a:gd name="connsiteY34" fmla="*/ 188959 h 338138"/>
                <a:gd name="connsiteX35" fmla="*/ 80842 w 268288"/>
                <a:gd name="connsiteY35" fmla="*/ 150813 h 338138"/>
                <a:gd name="connsiteX36" fmla="*/ 57120 w 268288"/>
                <a:gd name="connsiteY36" fmla="*/ 150813 h 338138"/>
                <a:gd name="connsiteX37" fmla="*/ 46099 w 268288"/>
                <a:gd name="connsiteY37" fmla="*/ 47625 h 338138"/>
                <a:gd name="connsiteX38" fmla="*/ 15875 w 268288"/>
                <a:gd name="connsiteY38" fmla="*/ 79629 h 338138"/>
                <a:gd name="connsiteX39" fmla="*/ 15875 w 268288"/>
                <a:gd name="connsiteY39" fmla="*/ 114300 h 338138"/>
                <a:gd name="connsiteX40" fmla="*/ 252413 w 268288"/>
                <a:gd name="connsiteY40" fmla="*/ 114300 h 338138"/>
                <a:gd name="connsiteX41" fmla="*/ 252413 w 268288"/>
                <a:gd name="connsiteY41" fmla="*/ 79629 h 338138"/>
                <a:gd name="connsiteX42" fmla="*/ 222189 w 268288"/>
                <a:gd name="connsiteY42" fmla="*/ 47625 h 338138"/>
                <a:gd name="connsiteX43" fmla="*/ 210362 w 268288"/>
                <a:gd name="connsiteY43" fmla="*/ 47625 h 338138"/>
                <a:gd name="connsiteX44" fmla="*/ 210362 w 268288"/>
                <a:gd name="connsiteY44" fmla="*/ 71628 h 338138"/>
                <a:gd name="connsiteX45" fmla="*/ 202477 w 268288"/>
                <a:gd name="connsiteY45" fmla="*/ 79629 h 338138"/>
                <a:gd name="connsiteX46" fmla="*/ 194593 w 268288"/>
                <a:gd name="connsiteY46" fmla="*/ 71628 h 338138"/>
                <a:gd name="connsiteX47" fmla="*/ 194593 w 268288"/>
                <a:gd name="connsiteY47" fmla="*/ 47625 h 338138"/>
                <a:gd name="connsiteX48" fmla="*/ 73696 w 268288"/>
                <a:gd name="connsiteY48" fmla="*/ 47625 h 338138"/>
                <a:gd name="connsiteX49" fmla="*/ 73696 w 268288"/>
                <a:gd name="connsiteY49" fmla="*/ 71628 h 338138"/>
                <a:gd name="connsiteX50" fmla="*/ 65811 w 268288"/>
                <a:gd name="connsiteY50" fmla="*/ 79629 h 338138"/>
                <a:gd name="connsiteX51" fmla="*/ 57926 w 268288"/>
                <a:gd name="connsiteY51" fmla="*/ 71628 h 338138"/>
                <a:gd name="connsiteX52" fmla="*/ 57926 w 268288"/>
                <a:gd name="connsiteY52" fmla="*/ 47625 h 338138"/>
                <a:gd name="connsiteX53" fmla="*/ 46099 w 268288"/>
                <a:gd name="connsiteY53" fmla="*/ 47625 h 338138"/>
                <a:gd name="connsiteX54" fmla="*/ 65757 w 268288"/>
                <a:gd name="connsiteY54" fmla="*/ 0 h 338138"/>
                <a:gd name="connsiteX55" fmla="*/ 73648 w 268288"/>
                <a:gd name="connsiteY55" fmla="*/ 7925 h 338138"/>
                <a:gd name="connsiteX56" fmla="*/ 73648 w 268288"/>
                <a:gd name="connsiteY56" fmla="*/ 31700 h 338138"/>
                <a:gd name="connsiteX57" fmla="*/ 194640 w 268288"/>
                <a:gd name="connsiteY57" fmla="*/ 31700 h 338138"/>
                <a:gd name="connsiteX58" fmla="*/ 194640 w 268288"/>
                <a:gd name="connsiteY58" fmla="*/ 7925 h 338138"/>
                <a:gd name="connsiteX59" fmla="*/ 202531 w 268288"/>
                <a:gd name="connsiteY59" fmla="*/ 0 h 338138"/>
                <a:gd name="connsiteX60" fmla="*/ 210422 w 268288"/>
                <a:gd name="connsiteY60" fmla="*/ 7925 h 338138"/>
                <a:gd name="connsiteX61" fmla="*/ 210422 w 268288"/>
                <a:gd name="connsiteY61" fmla="*/ 31700 h 338138"/>
                <a:gd name="connsiteX62" fmla="*/ 222258 w 268288"/>
                <a:gd name="connsiteY62" fmla="*/ 31700 h 338138"/>
                <a:gd name="connsiteX63" fmla="*/ 268288 w 268288"/>
                <a:gd name="connsiteY63" fmla="*/ 79251 h 338138"/>
                <a:gd name="connsiteX64" fmla="*/ 268288 w 268288"/>
                <a:gd name="connsiteY64" fmla="*/ 290587 h 338138"/>
                <a:gd name="connsiteX65" fmla="*/ 222258 w 268288"/>
                <a:gd name="connsiteY65" fmla="*/ 338138 h 338138"/>
                <a:gd name="connsiteX66" fmla="*/ 46030 w 268288"/>
                <a:gd name="connsiteY66" fmla="*/ 338138 h 338138"/>
                <a:gd name="connsiteX67" fmla="*/ 0 w 268288"/>
                <a:gd name="connsiteY67" fmla="*/ 290587 h 338138"/>
                <a:gd name="connsiteX68" fmla="*/ 0 w 268288"/>
                <a:gd name="connsiteY68" fmla="*/ 79251 h 338138"/>
                <a:gd name="connsiteX69" fmla="*/ 46030 w 268288"/>
                <a:gd name="connsiteY69" fmla="*/ 31700 h 338138"/>
                <a:gd name="connsiteX70" fmla="*/ 57866 w 268288"/>
                <a:gd name="connsiteY70" fmla="*/ 31700 h 338138"/>
                <a:gd name="connsiteX71" fmla="*/ 57866 w 268288"/>
                <a:gd name="connsiteY71" fmla="*/ 7925 h 338138"/>
                <a:gd name="connsiteX72" fmla="*/ 65757 w 268288"/>
                <a:gd name="connsiteY72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</a:cxnLst>
              <a:rect l="l" t="t" r="r" b="b"/>
              <a:pathLst>
                <a:path w="268288" h="338138">
                  <a:moveTo>
                    <a:pt x="179388" y="166688"/>
                  </a:moveTo>
                  <a:cubicBezTo>
                    <a:pt x="192617" y="166688"/>
                    <a:pt x="203200" y="177246"/>
                    <a:pt x="203200" y="190443"/>
                  </a:cubicBezTo>
                  <a:cubicBezTo>
                    <a:pt x="203200" y="252471"/>
                    <a:pt x="203200" y="252471"/>
                    <a:pt x="203200" y="252471"/>
                  </a:cubicBezTo>
                  <a:cubicBezTo>
                    <a:pt x="203200" y="265668"/>
                    <a:pt x="192617" y="276226"/>
                    <a:pt x="179388" y="276226"/>
                  </a:cubicBezTo>
                  <a:cubicBezTo>
                    <a:pt x="166158" y="276226"/>
                    <a:pt x="155575" y="265668"/>
                    <a:pt x="155575" y="252471"/>
                  </a:cubicBezTo>
                  <a:cubicBezTo>
                    <a:pt x="155575" y="190443"/>
                    <a:pt x="155575" y="190443"/>
                    <a:pt x="155575" y="190443"/>
                  </a:cubicBezTo>
                  <a:cubicBezTo>
                    <a:pt x="155575" y="177246"/>
                    <a:pt x="166158" y="166688"/>
                    <a:pt x="179388" y="166688"/>
                  </a:cubicBezTo>
                  <a:close/>
                  <a:moveTo>
                    <a:pt x="179388" y="150813"/>
                  </a:moveTo>
                  <a:cubicBezTo>
                    <a:pt x="158221" y="150813"/>
                    <a:pt x="139700" y="169299"/>
                    <a:pt x="139700" y="190427"/>
                  </a:cubicBezTo>
                  <a:cubicBezTo>
                    <a:pt x="139700" y="252488"/>
                    <a:pt x="139700" y="252488"/>
                    <a:pt x="139700" y="252488"/>
                  </a:cubicBezTo>
                  <a:cubicBezTo>
                    <a:pt x="139700" y="273615"/>
                    <a:pt x="158221" y="292101"/>
                    <a:pt x="179388" y="292101"/>
                  </a:cubicBezTo>
                  <a:cubicBezTo>
                    <a:pt x="201877" y="292101"/>
                    <a:pt x="219075" y="273615"/>
                    <a:pt x="219075" y="252488"/>
                  </a:cubicBezTo>
                  <a:lnTo>
                    <a:pt x="219075" y="190427"/>
                  </a:lnTo>
                  <a:cubicBezTo>
                    <a:pt x="219075" y="169299"/>
                    <a:pt x="201877" y="150813"/>
                    <a:pt x="179388" y="150813"/>
                  </a:cubicBezTo>
                  <a:close/>
                  <a:moveTo>
                    <a:pt x="57120" y="150813"/>
                  </a:moveTo>
                  <a:cubicBezTo>
                    <a:pt x="51848" y="150813"/>
                    <a:pt x="49212" y="154759"/>
                    <a:pt x="49212" y="158705"/>
                  </a:cubicBezTo>
                  <a:cubicBezTo>
                    <a:pt x="49212" y="163967"/>
                    <a:pt x="51848" y="166597"/>
                    <a:pt x="57120" y="166597"/>
                  </a:cubicBezTo>
                  <a:cubicBezTo>
                    <a:pt x="80842" y="166597"/>
                    <a:pt x="80842" y="166597"/>
                    <a:pt x="80842" y="166597"/>
                  </a:cubicBezTo>
                  <a:cubicBezTo>
                    <a:pt x="92704" y="166597"/>
                    <a:pt x="103247" y="177120"/>
                    <a:pt x="103247" y="188959"/>
                  </a:cubicBezTo>
                  <a:cubicBezTo>
                    <a:pt x="103247" y="190274"/>
                    <a:pt x="103247" y="190274"/>
                    <a:pt x="103247" y="190274"/>
                  </a:cubicBezTo>
                  <a:cubicBezTo>
                    <a:pt x="103247" y="202112"/>
                    <a:pt x="92704" y="212635"/>
                    <a:pt x="80842" y="212635"/>
                  </a:cubicBezTo>
                  <a:cubicBezTo>
                    <a:pt x="57120" y="212635"/>
                    <a:pt x="57120" y="212635"/>
                    <a:pt x="57120" y="212635"/>
                  </a:cubicBezTo>
                  <a:cubicBezTo>
                    <a:pt x="51848" y="212635"/>
                    <a:pt x="49212" y="215266"/>
                    <a:pt x="49212" y="220527"/>
                  </a:cubicBezTo>
                  <a:cubicBezTo>
                    <a:pt x="49212" y="224473"/>
                    <a:pt x="51848" y="228419"/>
                    <a:pt x="57120" y="228419"/>
                  </a:cubicBezTo>
                  <a:cubicBezTo>
                    <a:pt x="80842" y="228419"/>
                    <a:pt x="80842" y="228419"/>
                    <a:pt x="80842" y="228419"/>
                  </a:cubicBezTo>
                  <a:cubicBezTo>
                    <a:pt x="92704" y="228419"/>
                    <a:pt x="103247" y="237627"/>
                    <a:pt x="103247" y="250781"/>
                  </a:cubicBezTo>
                  <a:cubicBezTo>
                    <a:pt x="103247" y="263934"/>
                    <a:pt x="92704" y="273142"/>
                    <a:pt x="80842" y="273142"/>
                  </a:cubicBezTo>
                  <a:cubicBezTo>
                    <a:pt x="57120" y="273142"/>
                    <a:pt x="57120" y="273142"/>
                    <a:pt x="57120" y="273142"/>
                  </a:cubicBezTo>
                  <a:cubicBezTo>
                    <a:pt x="51848" y="273142"/>
                    <a:pt x="49212" y="277088"/>
                    <a:pt x="49212" y="281034"/>
                  </a:cubicBezTo>
                  <a:cubicBezTo>
                    <a:pt x="49212" y="284980"/>
                    <a:pt x="51848" y="288926"/>
                    <a:pt x="57120" y="288926"/>
                  </a:cubicBezTo>
                  <a:cubicBezTo>
                    <a:pt x="80842" y="288926"/>
                    <a:pt x="80842" y="288926"/>
                    <a:pt x="80842" y="288926"/>
                  </a:cubicBezTo>
                  <a:cubicBezTo>
                    <a:pt x="101929" y="288926"/>
                    <a:pt x="119062" y="271826"/>
                    <a:pt x="119062" y="250781"/>
                  </a:cubicBezTo>
                  <a:cubicBezTo>
                    <a:pt x="119062" y="237627"/>
                    <a:pt x="112473" y="227104"/>
                    <a:pt x="103247" y="220527"/>
                  </a:cubicBezTo>
                  <a:cubicBezTo>
                    <a:pt x="112473" y="212635"/>
                    <a:pt x="119062" y="202112"/>
                    <a:pt x="119062" y="190274"/>
                  </a:cubicBezTo>
                  <a:lnTo>
                    <a:pt x="119062" y="188959"/>
                  </a:lnTo>
                  <a:cubicBezTo>
                    <a:pt x="119062" y="167913"/>
                    <a:pt x="101929" y="150813"/>
                    <a:pt x="80842" y="150813"/>
                  </a:cubicBezTo>
                  <a:cubicBezTo>
                    <a:pt x="57120" y="150813"/>
                    <a:pt x="57120" y="150813"/>
                    <a:pt x="57120" y="150813"/>
                  </a:cubicBezTo>
                  <a:close/>
                  <a:moveTo>
                    <a:pt x="46099" y="47625"/>
                  </a:moveTo>
                  <a:cubicBezTo>
                    <a:pt x="29016" y="47625"/>
                    <a:pt x="15875" y="62294"/>
                    <a:pt x="15875" y="79629"/>
                  </a:cubicBezTo>
                  <a:cubicBezTo>
                    <a:pt x="15875" y="114300"/>
                    <a:pt x="15875" y="114300"/>
                    <a:pt x="15875" y="114300"/>
                  </a:cubicBezTo>
                  <a:cubicBezTo>
                    <a:pt x="252413" y="114300"/>
                    <a:pt x="252413" y="114300"/>
                    <a:pt x="252413" y="114300"/>
                  </a:cubicBezTo>
                  <a:lnTo>
                    <a:pt x="252413" y="79629"/>
                  </a:lnTo>
                  <a:cubicBezTo>
                    <a:pt x="252413" y="62294"/>
                    <a:pt x="239272" y="47625"/>
                    <a:pt x="222189" y="47625"/>
                  </a:cubicBezTo>
                  <a:cubicBezTo>
                    <a:pt x="210362" y="47625"/>
                    <a:pt x="210362" y="47625"/>
                    <a:pt x="210362" y="47625"/>
                  </a:cubicBezTo>
                  <a:cubicBezTo>
                    <a:pt x="210362" y="71628"/>
                    <a:pt x="210362" y="71628"/>
                    <a:pt x="210362" y="71628"/>
                  </a:cubicBezTo>
                  <a:cubicBezTo>
                    <a:pt x="210362" y="75629"/>
                    <a:pt x="206420" y="79629"/>
                    <a:pt x="202477" y="79629"/>
                  </a:cubicBezTo>
                  <a:cubicBezTo>
                    <a:pt x="197221" y="79629"/>
                    <a:pt x="194593" y="75629"/>
                    <a:pt x="194593" y="71628"/>
                  </a:cubicBezTo>
                  <a:cubicBezTo>
                    <a:pt x="194593" y="47625"/>
                    <a:pt x="194593" y="47625"/>
                    <a:pt x="194593" y="47625"/>
                  </a:cubicBezTo>
                  <a:cubicBezTo>
                    <a:pt x="73696" y="47625"/>
                    <a:pt x="73696" y="47625"/>
                    <a:pt x="73696" y="47625"/>
                  </a:cubicBezTo>
                  <a:cubicBezTo>
                    <a:pt x="73696" y="71628"/>
                    <a:pt x="73696" y="71628"/>
                    <a:pt x="73696" y="71628"/>
                  </a:cubicBezTo>
                  <a:cubicBezTo>
                    <a:pt x="73696" y="75629"/>
                    <a:pt x="71067" y="79629"/>
                    <a:pt x="65811" y="79629"/>
                  </a:cubicBezTo>
                  <a:cubicBezTo>
                    <a:pt x="61869" y="79629"/>
                    <a:pt x="57926" y="75629"/>
                    <a:pt x="57926" y="71628"/>
                  </a:cubicBezTo>
                  <a:cubicBezTo>
                    <a:pt x="57926" y="47625"/>
                    <a:pt x="57926" y="47625"/>
                    <a:pt x="57926" y="47625"/>
                  </a:cubicBezTo>
                  <a:cubicBezTo>
                    <a:pt x="46099" y="47625"/>
                    <a:pt x="46099" y="47625"/>
                    <a:pt x="46099" y="47625"/>
                  </a:cubicBezTo>
                  <a:close/>
                  <a:moveTo>
                    <a:pt x="65757" y="0"/>
                  </a:moveTo>
                  <a:cubicBezTo>
                    <a:pt x="71018" y="0"/>
                    <a:pt x="73648" y="3962"/>
                    <a:pt x="73648" y="7925"/>
                  </a:cubicBezTo>
                  <a:cubicBezTo>
                    <a:pt x="73648" y="31700"/>
                    <a:pt x="73648" y="31700"/>
                    <a:pt x="73648" y="31700"/>
                  </a:cubicBezTo>
                  <a:cubicBezTo>
                    <a:pt x="194640" y="31700"/>
                    <a:pt x="194640" y="31700"/>
                    <a:pt x="194640" y="31700"/>
                  </a:cubicBezTo>
                  <a:cubicBezTo>
                    <a:pt x="194640" y="7925"/>
                    <a:pt x="194640" y="7925"/>
                    <a:pt x="194640" y="7925"/>
                  </a:cubicBezTo>
                  <a:cubicBezTo>
                    <a:pt x="194640" y="3962"/>
                    <a:pt x="197271" y="0"/>
                    <a:pt x="202531" y="0"/>
                  </a:cubicBezTo>
                  <a:cubicBezTo>
                    <a:pt x="206477" y="0"/>
                    <a:pt x="210422" y="3962"/>
                    <a:pt x="210422" y="7925"/>
                  </a:cubicBezTo>
                  <a:cubicBezTo>
                    <a:pt x="210422" y="31700"/>
                    <a:pt x="210422" y="31700"/>
                    <a:pt x="210422" y="31700"/>
                  </a:cubicBezTo>
                  <a:cubicBezTo>
                    <a:pt x="222258" y="31700"/>
                    <a:pt x="222258" y="31700"/>
                    <a:pt x="222258" y="31700"/>
                  </a:cubicBezTo>
                  <a:cubicBezTo>
                    <a:pt x="247246" y="31700"/>
                    <a:pt x="268288" y="52834"/>
                    <a:pt x="268288" y="79251"/>
                  </a:cubicBezTo>
                  <a:cubicBezTo>
                    <a:pt x="268288" y="290587"/>
                    <a:pt x="268288" y="290587"/>
                    <a:pt x="268288" y="290587"/>
                  </a:cubicBezTo>
                  <a:cubicBezTo>
                    <a:pt x="268288" y="317005"/>
                    <a:pt x="247246" y="338138"/>
                    <a:pt x="222258" y="338138"/>
                  </a:cubicBezTo>
                  <a:cubicBezTo>
                    <a:pt x="46030" y="338138"/>
                    <a:pt x="46030" y="338138"/>
                    <a:pt x="46030" y="338138"/>
                  </a:cubicBezTo>
                  <a:cubicBezTo>
                    <a:pt x="21042" y="338138"/>
                    <a:pt x="0" y="317005"/>
                    <a:pt x="0" y="290587"/>
                  </a:cubicBezTo>
                  <a:cubicBezTo>
                    <a:pt x="0" y="79251"/>
                    <a:pt x="0" y="79251"/>
                    <a:pt x="0" y="79251"/>
                  </a:cubicBezTo>
                  <a:cubicBezTo>
                    <a:pt x="0" y="52834"/>
                    <a:pt x="21042" y="31700"/>
                    <a:pt x="46030" y="31700"/>
                  </a:cubicBezTo>
                  <a:cubicBezTo>
                    <a:pt x="57866" y="31700"/>
                    <a:pt x="57866" y="31700"/>
                    <a:pt x="57866" y="31700"/>
                  </a:cubicBezTo>
                  <a:cubicBezTo>
                    <a:pt x="57866" y="7925"/>
                    <a:pt x="57866" y="7925"/>
                    <a:pt x="57866" y="7925"/>
                  </a:cubicBezTo>
                  <a:cubicBezTo>
                    <a:pt x="57866" y="3962"/>
                    <a:pt x="61812" y="0"/>
                    <a:pt x="65757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1" name="ïṥḻídé">
              <a:extLst>
                <a:ext uri="{FF2B5EF4-FFF2-40B4-BE49-F238E27FC236}">
                  <a16:creationId xmlns:a16="http://schemas.microsoft.com/office/drawing/2014/main" id="{5C9F9EDF-1220-4E17-A908-0538D9220E8D}"/>
                </a:ext>
              </a:extLst>
            </p:cNvPr>
            <p:cNvSpPr txBox="1"/>
            <p:nvPr/>
          </p:nvSpPr>
          <p:spPr>
            <a:xfrm>
              <a:off x="3813561" y="3693734"/>
              <a:ext cx="1231106" cy="549255"/>
            </a:xfrm>
            <a:prstGeom prst="rect">
              <a:avLst/>
            </a:prstGeom>
            <a:noFill/>
          </p:spPr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zh-CN" altLang="en-US" sz="1600" b="1" dirty="0" smtClean="0">
                  <a:solidFill>
                    <a:schemeClr val="bg1"/>
                  </a:solidFill>
                  <a:cs typeface="+mn-ea"/>
                  <a:sym typeface="+mn-lt"/>
                </a:rPr>
                <a:t>游戏界面</a:t>
              </a:r>
              <a:endParaRPr lang="zh-CN" altLang="en-US" sz="1600" b="1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  <p:sp>
          <p:nvSpPr>
            <p:cNvPr id="22" name="iślïdê">
              <a:extLst>
                <a:ext uri="{FF2B5EF4-FFF2-40B4-BE49-F238E27FC236}">
                  <a16:creationId xmlns:a16="http://schemas.microsoft.com/office/drawing/2014/main" id="{99BFB9D0-0AA3-47AD-8D0F-C4182DCC2E08}"/>
                </a:ext>
              </a:extLst>
            </p:cNvPr>
            <p:cNvSpPr txBox="1"/>
            <p:nvPr/>
          </p:nvSpPr>
          <p:spPr>
            <a:xfrm>
              <a:off x="7030265" y="3818892"/>
              <a:ext cx="1231106" cy="246221"/>
            </a:xfrm>
            <a:prstGeom prst="rect">
              <a:avLst/>
            </a:prstGeom>
            <a:noFill/>
          </p:spPr>
          <p:txBody>
            <a:bodyPr wrap="none" lIns="0" tIns="0" rIns="0" bIns="0" anchor="ctr">
              <a:noAutofit/>
            </a:bodyPr>
            <a:lstStyle/>
            <a:p>
              <a:pPr algn="ctr"/>
              <a:r>
                <a:rPr lang="zh-CN" altLang="en-US" sz="1600" b="1" dirty="0" smtClean="0">
                  <a:solidFill>
                    <a:schemeClr val="bg1"/>
                  </a:solidFill>
                  <a:cs typeface="+mn-ea"/>
                  <a:sym typeface="+mn-lt"/>
                </a:rPr>
                <a:t>正确填写</a:t>
              </a:r>
              <a:endParaRPr lang="zh-CN" altLang="en-US" sz="1600" b="1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2179" y="1334314"/>
            <a:ext cx="3598430" cy="488973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18971" y="1334314"/>
            <a:ext cx="3580415" cy="4865254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611084" y="1334314"/>
            <a:ext cx="3580416" cy="4865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849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图片 35">
            <a:extLst>
              <a:ext uri="{FF2B5EF4-FFF2-40B4-BE49-F238E27FC236}">
                <a16:creationId xmlns:a16="http://schemas.microsoft.com/office/drawing/2014/main" id="{A45D7D9A-E86E-4B34-A03E-341200B00B26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37" name="矩形 36">
            <a:extLst>
              <a:ext uri="{FF2B5EF4-FFF2-40B4-BE49-F238E27FC236}">
                <a16:creationId xmlns:a16="http://schemas.microsoft.com/office/drawing/2014/main" id="{8A246085-0B78-4433-85B9-0E5C0F836D04}"/>
              </a:ext>
            </a:extLst>
          </p:cNvPr>
          <p:cNvSpPr/>
          <p:nvPr/>
        </p:nvSpPr>
        <p:spPr>
          <a:xfrm>
            <a:off x="969393" y="633952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işḻiḓe">
            <a:extLst>
              <a:ext uri="{FF2B5EF4-FFF2-40B4-BE49-F238E27FC236}">
                <a16:creationId xmlns:a16="http://schemas.microsoft.com/office/drawing/2014/main" id="{167B4487-5457-4EC9-8F2C-3510F00E413C}"/>
              </a:ext>
            </a:extLst>
          </p:cNvPr>
          <p:cNvGrpSpPr/>
          <p:nvPr/>
        </p:nvGrpSpPr>
        <p:grpSpPr>
          <a:xfrm>
            <a:off x="4443119" y="1700808"/>
            <a:ext cx="3886321" cy="4247572"/>
            <a:chOff x="4169105" y="1685131"/>
            <a:chExt cx="4341484" cy="4745037"/>
          </a:xfrm>
        </p:grpSpPr>
        <p:sp>
          <p:nvSpPr>
            <p:cNvPr id="26" name="îSlíḍê">
              <a:extLst>
                <a:ext uri="{FF2B5EF4-FFF2-40B4-BE49-F238E27FC236}">
                  <a16:creationId xmlns:a16="http://schemas.microsoft.com/office/drawing/2014/main" id="{6DCC4CD2-46C1-42BA-8F0E-3A1F6B75CEA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770688" y="3544093"/>
              <a:ext cx="446088" cy="1365250"/>
            </a:xfrm>
            <a:custGeom>
              <a:avLst/>
              <a:gdLst>
                <a:gd name="T0" fmla="*/ 281 w 281"/>
                <a:gd name="T1" fmla="*/ 84 h 860"/>
                <a:gd name="T2" fmla="*/ 271 w 281"/>
                <a:gd name="T3" fmla="*/ 165 h 860"/>
                <a:gd name="T4" fmla="*/ 196 w 281"/>
                <a:gd name="T5" fmla="*/ 0 h 860"/>
                <a:gd name="T6" fmla="*/ 196 w 281"/>
                <a:gd name="T7" fmla="*/ 0 h 860"/>
                <a:gd name="T8" fmla="*/ 175 w 281"/>
                <a:gd name="T9" fmla="*/ 35 h 860"/>
                <a:gd name="T10" fmla="*/ 155 w 281"/>
                <a:gd name="T11" fmla="*/ 70 h 860"/>
                <a:gd name="T12" fmla="*/ 135 w 281"/>
                <a:gd name="T13" fmla="*/ 106 h 860"/>
                <a:gd name="T14" fmla="*/ 117 w 281"/>
                <a:gd name="T15" fmla="*/ 141 h 860"/>
                <a:gd name="T16" fmla="*/ 99 w 281"/>
                <a:gd name="T17" fmla="*/ 179 h 860"/>
                <a:gd name="T18" fmla="*/ 84 w 281"/>
                <a:gd name="T19" fmla="*/ 215 h 860"/>
                <a:gd name="T20" fmla="*/ 70 w 281"/>
                <a:gd name="T21" fmla="*/ 252 h 860"/>
                <a:gd name="T22" fmla="*/ 56 w 281"/>
                <a:gd name="T23" fmla="*/ 291 h 860"/>
                <a:gd name="T24" fmla="*/ 44 w 281"/>
                <a:gd name="T25" fmla="*/ 328 h 860"/>
                <a:gd name="T26" fmla="*/ 34 w 281"/>
                <a:gd name="T27" fmla="*/ 366 h 860"/>
                <a:gd name="T28" fmla="*/ 24 w 281"/>
                <a:gd name="T29" fmla="*/ 406 h 860"/>
                <a:gd name="T30" fmla="*/ 17 w 281"/>
                <a:gd name="T31" fmla="*/ 446 h 860"/>
                <a:gd name="T32" fmla="*/ 10 w 281"/>
                <a:gd name="T33" fmla="*/ 485 h 860"/>
                <a:gd name="T34" fmla="*/ 5 w 281"/>
                <a:gd name="T35" fmla="*/ 526 h 860"/>
                <a:gd name="T36" fmla="*/ 2 w 281"/>
                <a:gd name="T37" fmla="*/ 566 h 860"/>
                <a:gd name="T38" fmla="*/ 0 w 281"/>
                <a:gd name="T39" fmla="*/ 607 h 860"/>
                <a:gd name="T40" fmla="*/ 0 w 281"/>
                <a:gd name="T41" fmla="*/ 607 h 860"/>
                <a:gd name="T42" fmla="*/ 1 w 281"/>
                <a:gd name="T43" fmla="*/ 615 h 860"/>
                <a:gd name="T44" fmla="*/ 3 w 281"/>
                <a:gd name="T45" fmla="*/ 630 h 860"/>
                <a:gd name="T46" fmla="*/ 13 w 281"/>
                <a:gd name="T47" fmla="*/ 670 h 860"/>
                <a:gd name="T48" fmla="*/ 19 w 281"/>
                <a:gd name="T49" fmla="*/ 690 h 860"/>
                <a:gd name="T50" fmla="*/ 24 w 281"/>
                <a:gd name="T51" fmla="*/ 708 h 860"/>
                <a:gd name="T52" fmla="*/ 30 w 281"/>
                <a:gd name="T53" fmla="*/ 723 h 860"/>
                <a:gd name="T54" fmla="*/ 32 w 281"/>
                <a:gd name="T55" fmla="*/ 729 h 860"/>
                <a:gd name="T56" fmla="*/ 35 w 281"/>
                <a:gd name="T57" fmla="*/ 732 h 860"/>
                <a:gd name="T58" fmla="*/ 35 w 281"/>
                <a:gd name="T59" fmla="*/ 732 h 860"/>
                <a:gd name="T60" fmla="*/ 29 w 281"/>
                <a:gd name="T61" fmla="*/ 730 h 860"/>
                <a:gd name="T62" fmla="*/ 24 w 281"/>
                <a:gd name="T63" fmla="*/ 727 h 860"/>
                <a:gd name="T64" fmla="*/ 20 w 281"/>
                <a:gd name="T65" fmla="*/ 725 h 860"/>
                <a:gd name="T66" fmla="*/ 17 w 281"/>
                <a:gd name="T67" fmla="*/ 722 h 860"/>
                <a:gd name="T68" fmla="*/ 11 w 281"/>
                <a:gd name="T69" fmla="*/ 714 h 860"/>
                <a:gd name="T70" fmla="*/ 6 w 281"/>
                <a:gd name="T71" fmla="*/ 707 h 860"/>
                <a:gd name="T72" fmla="*/ 2 w 281"/>
                <a:gd name="T73" fmla="*/ 697 h 860"/>
                <a:gd name="T74" fmla="*/ 2 w 281"/>
                <a:gd name="T75" fmla="*/ 696 h 860"/>
                <a:gd name="T76" fmla="*/ 2 w 281"/>
                <a:gd name="T77" fmla="*/ 700 h 860"/>
                <a:gd name="T78" fmla="*/ 2 w 281"/>
                <a:gd name="T79" fmla="*/ 700 h 860"/>
                <a:gd name="T80" fmla="*/ 5 w 281"/>
                <a:gd name="T81" fmla="*/ 740 h 860"/>
                <a:gd name="T82" fmla="*/ 10 w 281"/>
                <a:gd name="T83" fmla="*/ 779 h 860"/>
                <a:gd name="T84" fmla="*/ 17 w 281"/>
                <a:gd name="T85" fmla="*/ 820 h 860"/>
                <a:gd name="T86" fmla="*/ 24 w 281"/>
                <a:gd name="T87" fmla="*/ 860 h 860"/>
                <a:gd name="T88" fmla="*/ 24 w 281"/>
                <a:gd name="T89" fmla="*/ 860 h 860"/>
                <a:gd name="T90" fmla="*/ 149 w 281"/>
                <a:gd name="T91" fmla="*/ 731 h 860"/>
                <a:gd name="T92" fmla="*/ 273 w 281"/>
                <a:gd name="T93" fmla="*/ 598 h 860"/>
                <a:gd name="T94" fmla="*/ 273 w 281"/>
                <a:gd name="T95" fmla="*/ 598 h 860"/>
                <a:gd name="T96" fmla="*/ 273 w 281"/>
                <a:gd name="T97" fmla="*/ 534 h 860"/>
                <a:gd name="T98" fmla="*/ 273 w 281"/>
                <a:gd name="T99" fmla="*/ 469 h 860"/>
                <a:gd name="T100" fmla="*/ 276 w 281"/>
                <a:gd name="T101" fmla="*/ 340 h 860"/>
                <a:gd name="T102" fmla="*/ 280 w 281"/>
                <a:gd name="T103" fmla="*/ 211 h 860"/>
                <a:gd name="T104" fmla="*/ 281 w 281"/>
                <a:gd name="T105" fmla="*/ 148 h 860"/>
                <a:gd name="T106" fmla="*/ 281 w 281"/>
                <a:gd name="T107" fmla="*/ 84 h 860"/>
                <a:gd name="T108" fmla="*/ 281 w 281"/>
                <a:gd name="T109" fmla="*/ 84 h 8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81" h="860">
                  <a:moveTo>
                    <a:pt x="281" y="84"/>
                  </a:moveTo>
                  <a:lnTo>
                    <a:pt x="271" y="165"/>
                  </a:lnTo>
                  <a:lnTo>
                    <a:pt x="196" y="0"/>
                  </a:lnTo>
                  <a:lnTo>
                    <a:pt x="196" y="0"/>
                  </a:lnTo>
                  <a:lnTo>
                    <a:pt x="175" y="35"/>
                  </a:lnTo>
                  <a:lnTo>
                    <a:pt x="155" y="70"/>
                  </a:lnTo>
                  <a:lnTo>
                    <a:pt x="135" y="106"/>
                  </a:lnTo>
                  <a:lnTo>
                    <a:pt x="117" y="141"/>
                  </a:lnTo>
                  <a:lnTo>
                    <a:pt x="99" y="179"/>
                  </a:lnTo>
                  <a:lnTo>
                    <a:pt x="84" y="215"/>
                  </a:lnTo>
                  <a:lnTo>
                    <a:pt x="70" y="252"/>
                  </a:lnTo>
                  <a:lnTo>
                    <a:pt x="56" y="291"/>
                  </a:lnTo>
                  <a:lnTo>
                    <a:pt x="44" y="328"/>
                  </a:lnTo>
                  <a:lnTo>
                    <a:pt x="34" y="366"/>
                  </a:lnTo>
                  <a:lnTo>
                    <a:pt x="24" y="406"/>
                  </a:lnTo>
                  <a:lnTo>
                    <a:pt x="17" y="446"/>
                  </a:lnTo>
                  <a:lnTo>
                    <a:pt x="10" y="485"/>
                  </a:lnTo>
                  <a:lnTo>
                    <a:pt x="5" y="526"/>
                  </a:lnTo>
                  <a:lnTo>
                    <a:pt x="2" y="566"/>
                  </a:lnTo>
                  <a:lnTo>
                    <a:pt x="0" y="607"/>
                  </a:lnTo>
                  <a:lnTo>
                    <a:pt x="0" y="607"/>
                  </a:lnTo>
                  <a:lnTo>
                    <a:pt x="1" y="615"/>
                  </a:lnTo>
                  <a:lnTo>
                    <a:pt x="3" y="630"/>
                  </a:lnTo>
                  <a:lnTo>
                    <a:pt x="13" y="670"/>
                  </a:lnTo>
                  <a:lnTo>
                    <a:pt x="19" y="690"/>
                  </a:lnTo>
                  <a:lnTo>
                    <a:pt x="24" y="708"/>
                  </a:lnTo>
                  <a:lnTo>
                    <a:pt x="30" y="723"/>
                  </a:lnTo>
                  <a:lnTo>
                    <a:pt x="32" y="729"/>
                  </a:lnTo>
                  <a:lnTo>
                    <a:pt x="35" y="732"/>
                  </a:lnTo>
                  <a:lnTo>
                    <a:pt x="35" y="732"/>
                  </a:lnTo>
                  <a:lnTo>
                    <a:pt x="29" y="730"/>
                  </a:lnTo>
                  <a:lnTo>
                    <a:pt x="24" y="727"/>
                  </a:lnTo>
                  <a:lnTo>
                    <a:pt x="20" y="725"/>
                  </a:lnTo>
                  <a:lnTo>
                    <a:pt x="17" y="722"/>
                  </a:lnTo>
                  <a:lnTo>
                    <a:pt x="11" y="714"/>
                  </a:lnTo>
                  <a:lnTo>
                    <a:pt x="6" y="707"/>
                  </a:lnTo>
                  <a:lnTo>
                    <a:pt x="2" y="697"/>
                  </a:lnTo>
                  <a:lnTo>
                    <a:pt x="2" y="696"/>
                  </a:lnTo>
                  <a:lnTo>
                    <a:pt x="2" y="700"/>
                  </a:lnTo>
                  <a:lnTo>
                    <a:pt x="2" y="700"/>
                  </a:lnTo>
                  <a:lnTo>
                    <a:pt x="5" y="740"/>
                  </a:lnTo>
                  <a:lnTo>
                    <a:pt x="10" y="779"/>
                  </a:lnTo>
                  <a:lnTo>
                    <a:pt x="17" y="820"/>
                  </a:lnTo>
                  <a:lnTo>
                    <a:pt x="24" y="860"/>
                  </a:lnTo>
                  <a:lnTo>
                    <a:pt x="24" y="860"/>
                  </a:lnTo>
                  <a:lnTo>
                    <a:pt x="149" y="731"/>
                  </a:lnTo>
                  <a:lnTo>
                    <a:pt x="273" y="598"/>
                  </a:lnTo>
                  <a:lnTo>
                    <a:pt x="273" y="598"/>
                  </a:lnTo>
                  <a:lnTo>
                    <a:pt x="273" y="534"/>
                  </a:lnTo>
                  <a:lnTo>
                    <a:pt x="273" y="469"/>
                  </a:lnTo>
                  <a:lnTo>
                    <a:pt x="276" y="340"/>
                  </a:lnTo>
                  <a:lnTo>
                    <a:pt x="280" y="211"/>
                  </a:lnTo>
                  <a:lnTo>
                    <a:pt x="281" y="148"/>
                  </a:lnTo>
                  <a:lnTo>
                    <a:pt x="281" y="84"/>
                  </a:lnTo>
                  <a:lnTo>
                    <a:pt x="281" y="84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7" name="iṥḷidé">
              <a:extLst>
                <a:ext uri="{FF2B5EF4-FFF2-40B4-BE49-F238E27FC236}">
                  <a16:creationId xmlns:a16="http://schemas.microsoft.com/office/drawing/2014/main" id="{5F16E828-0F63-42D3-B784-871879C2886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680076" y="2386806"/>
              <a:ext cx="57150" cy="38100"/>
            </a:xfrm>
            <a:custGeom>
              <a:avLst/>
              <a:gdLst>
                <a:gd name="T0" fmla="*/ 0 w 36"/>
                <a:gd name="T1" fmla="*/ 24 h 24"/>
                <a:gd name="T2" fmla="*/ 0 w 36"/>
                <a:gd name="T3" fmla="*/ 24 h 24"/>
                <a:gd name="T4" fmla="*/ 12 w 36"/>
                <a:gd name="T5" fmla="*/ 21 h 24"/>
                <a:gd name="T6" fmla="*/ 24 w 36"/>
                <a:gd name="T7" fmla="*/ 16 h 24"/>
                <a:gd name="T8" fmla="*/ 24 w 36"/>
                <a:gd name="T9" fmla="*/ 16 h 24"/>
                <a:gd name="T10" fmla="*/ 36 w 36"/>
                <a:gd name="T11" fmla="*/ 0 h 24"/>
                <a:gd name="T12" fmla="*/ 36 w 36"/>
                <a:gd name="T13" fmla="*/ 0 h 24"/>
                <a:gd name="T14" fmla="*/ 0 w 36"/>
                <a:gd name="T15" fmla="*/ 24 h 24"/>
                <a:gd name="T16" fmla="*/ 0 w 36"/>
                <a:gd name="T17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24">
                  <a:moveTo>
                    <a:pt x="0" y="24"/>
                  </a:moveTo>
                  <a:lnTo>
                    <a:pt x="0" y="24"/>
                  </a:lnTo>
                  <a:lnTo>
                    <a:pt x="12" y="21"/>
                  </a:lnTo>
                  <a:lnTo>
                    <a:pt x="24" y="16"/>
                  </a:lnTo>
                  <a:lnTo>
                    <a:pt x="24" y="16"/>
                  </a:lnTo>
                  <a:lnTo>
                    <a:pt x="36" y="0"/>
                  </a:lnTo>
                  <a:lnTo>
                    <a:pt x="36" y="0"/>
                  </a:lnTo>
                  <a:lnTo>
                    <a:pt x="0" y="24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E51E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8" name="íSlîḍè">
              <a:extLst>
                <a:ext uri="{FF2B5EF4-FFF2-40B4-BE49-F238E27FC236}">
                  <a16:creationId xmlns:a16="http://schemas.microsoft.com/office/drawing/2014/main" id="{6D75A7CB-EC49-44EC-B1CC-7A9FD040537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651501" y="2367756"/>
              <a:ext cx="47625" cy="44450"/>
            </a:xfrm>
            <a:custGeom>
              <a:avLst/>
              <a:gdLst>
                <a:gd name="T0" fmla="*/ 29 w 30"/>
                <a:gd name="T1" fmla="*/ 6 h 28"/>
                <a:gd name="T2" fmla="*/ 29 w 30"/>
                <a:gd name="T3" fmla="*/ 6 h 28"/>
                <a:gd name="T4" fmla="*/ 30 w 30"/>
                <a:gd name="T5" fmla="*/ 0 h 28"/>
                <a:gd name="T6" fmla="*/ 30 w 30"/>
                <a:gd name="T7" fmla="*/ 0 h 28"/>
                <a:gd name="T8" fmla="*/ 12 w 30"/>
                <a:gd name="T9" fmla="*/ 12 h 28"/>
                <a:gd name="T10" fmla="*/ 12 w 30"/>
                <a:gd name="T11" fmla="*/ 12 h 28"/>
                <a:gd name="T12" fmla="*/ 0 w 30"/>
                <a:gd name="T13" fmla="*/ 28 h 28"/>
                <a:gd name="T14" fmla="*/ 0 w 30"/>
                <a:gd name="T15" fmla="*/ 28 h 28"/>
                <a:gd name="T16" fmla="*/ 8 w 30"/>
                <a:gd name="T17" fmla="*/ 24 h 28"/>
                <a:gd name="T18" fmla="*/ 17 w 30"/>
                <a:gd name="T19" fmla="*/ 19 h 28"/>
                <a:gd name="T20" fmla="*/ 23 w 30"/>
                <a:gd name="T21" fmla="*/ 12 h 28"/>
                <a:gd name="T22" fmla="*/ 29 w 30"/>
                <a:gd name="T23" fmla="*/ 6 h 28"/>
                <a:gd name="T24" fmla="*/ 29 w 30"/>
                <a:gd name="T25" fmla="*/ 6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0" h="28">
                  <a:moveTo>
                    <a:pt x="29" y="6"/>
                  </a:moveTo>
                  <a:lnTo>
                    <a:pt x="29" y="6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8" y="24"/>
                  </a:lnTo>
                  <a:lnTo>
                    <a:pt x="17" y="19"/>
                  </a:lnTo>
                  <a:lnTo>
                    <a:pt x="23" y="12"/>
                  </a:lnTo>
                  <a:lnTo>
                    <a:pt x="29" y="6"/>
                  </a:lnTo>
                  <a:lnTo>
                    <a:pt x="29" y="6"/>
                  </a:lnTo>
                  <a:close/>
                </a:path>
              </a:pathLst>
            </a:custGeom>
            <a:solidFill>
              <a:srgbClr val="F370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9" name="ï$ļïḍè">
              <a:extLst>
                <a:ext uri="{FF2B5EF4-FFF2-40B4-BE49-F238E27FC236}">
                  <a16:creationId xmlns:a16="http://schemas.microsoft.com/office/drawing/2014/main" id="{5E48A678-E32B-49E9-BF05-86D9B6F12A2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645151" y="2366168"/>
              <a:ext cx="7938" cy="11112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0 w 5"/>
                <a:gd name="T5" fmla="*/ 7 h 7"/>
                <a:gd name="T6" fmla="*/ 0 w 5"/>
                <a:gd name="T7" fmla="*/ 7 h 7"/>
                <a:gd name="T8" fmla="*/ 5 w 5"/>
                <a:gd name="T9" fmla="*/ 0 h 7"/>
                <a:gd name="T10" fmla="*/ 5 w 5"/>
                <a:gd name="T11" fmla="*/ 0 h 7"/>
                <a:gd name="T12" fmla="*/ 1 w 5"/>
                <a:gd name="T13" fmla="*/ 1 h 7"/>
                <a:gd name="T14" fmla="*/ 1 w 5"/>
                <a:gd name="T15" fmla="*/ 1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" h="7">
                  <a:moveTo>
                    <a:pt x="1" y="1"/>
                  </a:moveTo>
                  <a:lnTo>
                    <a:pt x="1" y="1"/>
                  </a:lnTo>
                  <a:lnTo>
                    <a:pt x="0" y="7"/>
                  </a:lnTo>
                  <a:lnTo>
                    <a:pt x="0" y="7"/>
                  </a:lnTo>
                  <a:lnTo>
                    <a:pt x="5" y="0"/>
                  </a:lnTo>
                  <a:lnTo>
                    <a:pt x="5" y="0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896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0" name="iṥḻïḍe">
              <a:extLst>
                <a:ext uri="{FF2B5EF4-FFF2-40B4-BE49-F238E27FC236}">
                  <a16:creationId xmlns:a16="http://schemas.microsoft.com/office/drawing/2014/main" id="{C0CE2AE4-45DF-4B16-9179-D989334BC0F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408612" y="2364581"/>
              <a:ext cx="1374776" cy="2128837"/>
            </a:xfrm>
            <a:custGeom>
              <a:avLst/>
              <a:gdLst>
                <a:gd name="connsiteX0" fmla="*/ 1130300 w 1374776"/>
                <a:gd name="connsiteY0" fmla="*/ 12700 h 2128837"/>
                <a:gd name="connsiteX1" fmla="*/ 1120775 w 1374776"/>
                <a:gd name="connsiteY1" fmla="*/ 22225 h 2128837"/>
                <a:gd name="connsiteX2" fmla="*/ 1111250 w 1374776"/>
                <a:gd name="connsiteY2" fmla="*/ 33338 h 2128837"/>
                <a:gd name="connsiteX3" fmla="*/ 1096963 w 1374776"/>
                <a:gd name="connsiteY3" fmla="*/ 41275 h 2128837"/>
                <a:gd name="connsiteX4" fmla="*/ 1084263 w 1374776"/>
                <a:gd name="connsiteY4" fmla="*/ 47625 h 2128837"/>
                <a:gd name="connsiteX5" fmla="*/ 1084262 w 1374776"/>
                <a:gd name="connsiteY5" fmla="*/ 47625 h 2128837"/>
                <a:gd name="connsiteX6" fmla="*/ 1065213 w 1374776"/>
                <a:gd name="connsiteY6" fmla="*/ 55563 h 2128837"/>
                <a:gd name="connsiteX7" fmla="*/ 1046163 w 1374776"/>
                <a:gd name="connsiteY7" fmla="*/ 60325 h 2128837"/>
                <a:gd name="connsiteX8" fmla="*/ 969963 w 1374776"/>
                <a:gd name="connsiteY8" fmla="*/ 112713 h 2128837"/>
                <a:gd name="connsiteX9" fmla="*/ 895350 w 1374776"/>
                <a:gd name="connsiteY9" fmla="*/ 165100 h 2128837"/>
                <a:gd name="connsiteX10" fmla="*/ 820738 w 1374776"/>
                <a:gd name="connsiteY10" fmla="*/ 219075 h 2128837"/>
                <a:gd name="connsiteX11" fmla="*/ 747713 w 1374776"/>
                <a:gd name="connsiteY11" fmla="*/ 274638 h 2128837"/>
                <a:gd name="connsiteX12" fmla="*/ 738188 w 1374776"/>
                <a:gd name="connsiteY12" fmla="*/ 287338 h 2128837"/>
                <a:gd name="connsiteX13" fmla="*/ 723900 w 1374776"/>
                <a:gd name="connsiteY13" fmla="*/ 317500 h 2128837"/>
                <a:gd name="connsiteX14" fmla="*/ 687388 w 1374776"/>
                <a:gd name="connsiteY14" fmla="*/ 404813 h 2128837"/>
                <a:gd name="connsiteX15" fmla="*/ 646113 w 1374776"/>
                <a:gd name="connsiteY15" fmla="*/ 506413 h 2128837"/>
                <a:gd name="connsiteX16" fmla="*/ 628650 w 1374776"/>
                <a:gd name="connsiteY16" fmla="*/ 550863 h 2128837"/>
                <a:gd name="connsiteX17" fmla="*/ 619125 w 1374776"/>
                <a:gd name="connsiteY17" fmla="*/ 584200 h 2128837"/>
                <a:gd name="connsiteX18" fmla="*/ 614363 w 1374776"/>
                <a:gd name="connsiteY18" fmla="*/ 576263 h 2128837"/>
                <a:gd name="connsiteX19" fmla="*/ 614363 w 1374776"/>
                <a:gd name="connsiteY19" fmla="*/ 565150 h 2128837"/>
                <a:gd name="connsiteX20" fmla="*/ 620713 w 1374776"/>
                <a:gd name="connsiteY20" fmla="*/ 533400 h 2128837"/>
                <a:gd name="connsiteX21" fmla="*/ 627063 w 1374776"/>
                <a:gd name="connsiteY21" fmla="*/ 492125 h 2128837"/>
                <a:gd name="connsiteX22" fmla="*/ 638175 w 1374776"/>
                <a:gd name="connsiteY22" fmla="*/ 447675 h 2128837"/>
                <a:gd name="connsiteX23" fmla="*/ 657225 w 1374776"/>
                <a:gd name="connsiteY23" fmla="*/ 371475 h 2128837"/>
                <a:gd name="connsiteX24" fmla="*/ 663575 w 1374776"/>
                <a:gd name="connsiteY24" fmla="*/ 347663 h 2128837"/>
                <a:gd name="connsiteX25" fmla="*/ 663575 w 1374776"/>
                <a:gd name="connsiteY25" fmla="*/ 342900 h 2128837"/>
                <a:gd name="connsiteX26" fmla="*/ 661988 w 1374776"/>
                <a:gd name="connsiteY26" fmla="*/ 341313 h 2128837"/>
                <a:gd name="connsiteX27" fmla="*/ 598488 w 1374776"/>
                <a:gd name="connsiteY27" fmla="*/ 392113 h 2128837"/>
                <a:gd name="connsiteX28" fmla="*/ 538163 w 1374776"/>
                <a:gd name="connsiteY28" fmla="*/ 442912 h 2128837"/>
                <a:gd name="connsiteX29" fmla="*/ 538163 w 1374776"/>
                <a:gd name="connsiteY29" fmla="*/ 442912 h 2128837"/>
                <a:gd name="connsiteX30" fmla="*/ 444500 w 1374776"/>
                <a:gd name="connsiteY30" fmla="*/ 525462 h 2128837"/>
                <a:gd name="connsiteX31" fmla="*/ 352425 w 1374776"/>
                <a:gd name="connsiteY31" fmla="*/ 611187 h 2128837"/>
                <a:gd name="connsiteX32" fmla="*/ 274638 w 1374776"/>
                <a:gd name="connsiteY32" fmla="*/ 687387 h 2128837"/>
                <a:gd name="connsiteX33" fmla="*/ 203200 w 1374776"/>
                <a:gd name="connsiteY33" fmla="*/ 762000 h 2128837"/>
                <a:gd name="connsiteX34" fmla="*/ 131762 w 1374776"/>
                <a:gd name="connsiteY34" fmla="*/ 841375 h 2128837"/>
                <a:gd name="connsiteX35" fmla="*/ 63500 w 1374776"/>
                <a:gd name="connsiteY35" fmla="*/ 922337 h 2128837"/>
                <a:gd name="connsiteX36" fmla="*/ 25400 w 1374776"/>
                <a:gd name="connsiteY36" fmla="*/ 1220787 h 2128837"/>
                <a:gd name="connsiteX37" fmla="*/ 12700 w 1374776"/>
                <a:gd name="connsiteY37" fmla="*/ 1312862 h 2128837"/>
                <a:gd name="connsiteX38" fmla="*/ 12700 w 1374776"/>
                <a:gd name="connsiteY38" fmla="*/ 1414462 h 2128837"/>
                <a:gd name="connsiteX39" fmla="*/ 11112 w 1374776"/>
                <a:gd name="connsiteY39" fmla="*/ 1514475 h 2128837"/>
                <a:gd name="connsiteX40" fmla="*/ 4762 w 1374776"/>
                <a:gd name="connsiteY40" fmla="*/ 1719262 h 2128837"/>
                <a:gd name="connsiteX41" fmla="*/ 0 w 1374776"/>
                <a:gd name="connsiteY41" fmla="*/ 1924050 h 2128837"/>
                <a:gd name="connsiteX42" fmla="*/ 0 w 1374776"/>
                <a:gd name="connsiteY42" fmla="*/ 2027237 h 2128837"/>
                <a:gd name="connsiteX43" fmla="*/ 0 w 1374776"/>
                <a:gd name="connsiteY43" fmla="*/ 2128837 h 2128837"/>
                <a:gd name="connsiteX44" fmla="*/ 117475 w 1374776"/>
                <a:gd name="connsiteY44" fmla="*/ 2006600 h 2128837"/>
                <a:gd name="connsiteX45" fmla="*/ 123825 w 1374776"/>
                <a:gd name="connsiteY45" fmla="*/ 1920875 h 2128837"/>
                <a:gd name="connsiteX46" fmla="*/ 136525 w 1374776"/>
                <a:gd name="connsiteY46" fmla="*/ 1835150 h 2128837"/>
                <a:gd name="connsiteX47" fmla="*/ 150812 w 1374776"/>
                <a:gd name="connsiteY47" fmla="*/ 1749425 h 2128837"/>
                <a:gd name="connsiteX48" fmla="*/ 168275 w 1374776"/>
                <a:gd name="connsiteY48" fmla="*/ 1663700 h 2128837"/>
                <a:gd name="connsiteX49" fmla="*/ 185737 w 1374776"/>
                <a:gd name="connsiteY49" fmla="*/ 1579562 h 2128837"/>
                <a:gd name="connsiteX50" fmla="*/ 206375 w 1374776"/>
                <a:gd name="connsiteY50" fmla="*/ 1495425 h 2128837"/>
                <a:gd name="connsiteX51" fmla="*/ 228600 w 1374776"/>
                <a:gd name="connsiteY51" fmla="*/ 1411287 h 2128837"/>
                <a:gd name="connsiteX52" fmla="*/ 252412 w 1374776"/>
                <a:gd name="connsiteY52" fmla="*/ 1328737 h 2128837"/>
                <a:gd name="connsiteX53" fmla="*/ 266163 w 1374776"/>
                <a:gd name="connsiteY53" fmla="*/ 1282162 h 2128837"/>
                <a:gd name="connsiteX54" fmla="*/ 252412 w 1374776"/>
                <a:gd name="connsiteY54" fmla="*/ 1328738 h 2128837"/>
                <a:gd name="connsiteX55" fmla="*/ 228600 w 1374776"/>
                <a:gd name="connsiteY55" fmla="*/ 1411288 h 2128837"/>
                <a:gd name="connsiteX56" fmla="*/ 206375 w 1374776"/>
                <a:gd name="connsiteY56" fmla="*/ 1495425 h 2128837"/>
                <a:gd name="connsiteX57" fmla="*/ 185737 w 1374776"/>
                <a:gd name="connsiteY57" fmla="*/ 1579563 h 2128837"/>
                <a:gd name="connsiteX58" fmla="*/ 168275 w 1374776"/>
                <a:gd name="connsiteY58" fmla="*/ 1663700 h 2128837"/>
                <a:gd name="connsiteX59" fmla="*/ 150812 w 1374776"/>
                <a:gd name="connsiteY59" fmla="*/ 1749425 h 2128837"/>
                <a:gd name="connsiteX60" fmla="*/ 136525 w 1374776"/>
                <a:gd name="connsiteY60" fmla="*/ 1835150 h 2128837"/>
                <a:gd name="connsiteX61" fmla="*/ 123825 w 1374776"/>
                <a:gd name="connsiteY61" fmla="*/ 1920875 h 2128837"/>
                <a:gd name="connsiteX62" fmla="*/ 117475 w 1374776"/>
                <a:gd name="connsiteY62" fmla="*/ 2006600 h 2128837"/>
                <a:gd name="connsiteX63" fmla="*/ 441325 w 1374776"/>
                <a:gd name="connsiteY63" fmla="*/ 1658938 h 2128837"/>
                <a:gd name="connsiteX64" fmla="*/ 441325 w 1374776"/>
                <a:gd name="connsiteY64" fmla="*/ 1658937 h 2128837"/>
                <a:gd name="connsiteX65" fmla="*/ 730250 w 1374776"/>
                <a:gd name="connsiteY65" fmla="*/ 1346200 h 2128837"/>
                <a:gd name="connsiteX66" fmla="*/ 1020762 w 1374776"/>
                <a:gd name="connsiteY66" fmla="*/ 1027112 h 2128837"/>
                <a:gd name="connsiteX67" fmla="*/ 1023938 w 1374776"/>
                <a:gd name="connsiteY67" fmla="*/ 898525 h 2128837"/>
                <a:gd name="connsiteX68" fmla="*/ 1030288 w 1374776"/>
                <a:gd name="connsiteY68" fmla="*/ 771525 h 2128837"/>
                <a:gd name="connsiteX69" fmla="*/ 1036638 w 1374776"/>
                <a:gd name="connsiteY69" fmla="*/ 644525 h 2128837"/>
                <a:gd name="connsiteX70" fmla="*/ 1047750 w 1374776"/>
                <a:gd name="connsiteY70" fmla="*/ 515937 h 2128837"/>
                <a:gd name="connsiteX71" fmla="*/ 1060450 w 1374776"/>
                <a:gd name="connsiteY71" fmla="*/ 390525 h 2128837"/>
                <a:gd name="connsiteX72" fmla="*/ 1069975 w 1374776"/>
                <a:gd name="connsiteY72" fmla="*/ 327025 h 2128837"/>
                <a:gd name="connsiteX73" fmla="*/ 1077913 w 1374776"/>
                <a:gd name="connsiteY73" fmla="*/ 263525 h 2128837"/>
                <a:gd name="connsiteX74" fmla="*/ 1089025 w 1374776"/>
                <a:gd name="connsiteY74" fmla="*/ 200025 h 2128837"/>
                <a:gd name="connsiteX75" fmla="*/ 1101725 w 1374776"/>
                <a:gd name="connsiteY75" fmla="*/ 138113 h 2128837"/>
                <a:gd name="connsiteX76" fmla="*/ 1116013 w 1374776"/>
                <a:gd name="connsiteY76" fmla="*/ 74613 h 2128837"/>
                <a:gd name="connsiteX77" fmla="*/ 1138238 w 1374776"/>
                <a:gd name="connsiteY77" fmla="*/ 0 h 2128837"/>
                <a:gd name="connsiteX78" fmla="*/ 1138238 w 1374776"/>
                <a:gd name="connsiteY78" fmla="*/ 1588 h 2128837"/>
                <a:gd name="connsiteX79" fmla="*/ 1130301 w 1374776"/>
                <a:gd name="connsiteY79" fmla="*/ 12700 h 2128837"/>
                <a:gd name="connsiteX80" fmla="*/ 1116013 w 1374776"/>
                <a:gd name="connsiteY80" fmla="*/ 74613 h 2128837"/>
                <a:gd name="connsiteX81" fmla="*/ 1101726 w 1374776"/>
                <a:gd name="connsiteY81" fmla="*/ 138113 h 2128837"/>
                <a:gd name="connsiteX82" fmla="*/ 1089026 w 1374776"/>
                <a:gd name="connsiteY82" fmla="*/ 200025 h 2128837"/>
                <a:gd name="connsiteX83" fmla="*/ 1077913 w 1374776"/>
                <a:gd name="connsiteY83" fmla="*/ 263525 h 2128837"/>
                <a:gd name="connsiteX84" fmla="*/ 1069976 w 1374776"/>
                <a:gd name="connsiteY84" fmla="*/ 327025 h 2128837"/>
                <a:gd name="connsiteX85" fmla="*/ 1060451 w 1374776"/>
                <a:gd name="connsiteY85" fmla="*/ 390525 h 2128837"/>
                <a:gd name="connsiteX86" fmla="*/ 1047751 w 1374776"/>
                <a:gd name="connsiteY86" fmla="*/ 515937 h 2128837"/>
                <a:gd name="connsiteX87" fmla="*/ 1036638 w 1374776"/>
                <a:gd name="connsiteY87" fmla="*/ 644525 h 2128837"/>
                <a:gd name="connsiteX88" fmla="*/ 1030288 w 1374776"/>
                <a:gd name="connsiteY88" fmla="*/ 771525 h 2128837"/>
                <a:gd name="connsiteX89" fmla="*/ 1023938 w 1374776"/>
                <a:gd name="connsiteY89" fmla="*/ 898525 h 2128837"/>
                <a:gd name="connsiteX90" fmla="*/ 1020763 w 1374776"/>
                <a:gd name="connsiteY90" fmla="*/ 1027112 h 2128837"/>
                <a:gd name="connsiteX91" fmla="*/ 1357314 w 1374776"/>
                <a:gd name="connsiteY91" fmla="*/ 649287 h 2128837"/>
                <a:gd name="connsiteX92" fmla="*/ 1374776 w 1374776"/>
                <a:gd name="connsiteY92" fmla="*/ 520700 h 21288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</a:cxnLst>
              <a:rect l="l" t="t" r="r" b="b"/>
              <a:pathLst>
                <a:path w="1374776" h="2128837">
                  <a:moveTo>
                    <a:pt x="1130300" y="12700"/>
                  </a:moveTo>
                  <a:lnTo>
                    <a:pt x="1120775" y="22225"/>
                  </a:lnTo>
                  <a:lnTo>
                    <a:pt x="1111250" y="33338"/>
                  </a:lnTo>
                  <a:lnTo>
                    <a:pt x="1096963" y="41275"/>
                  </a:lnTo>
                  <a:lnTo>
                    <a:pt x="1084263" y="47625"/>
                  </a:lnTo>
                  <a:lnTo>
                    <a:pt x="1084262" y="47625"/>
                  </a:lnTo>
                  <a:lnTo>
                    <a:pt x="1065213" y="55563"/>
                  </a:lnTo>
                  <a:lnTo>
                    <a:pt x="1046163" y="60325"/>
                  </a:lnTo>
                  <a:lnTo>
                    <a:pt x="969963" y="112713"/>
                  </a:lnTo>
                  <a:lnTo>
                    <a:pt x="895350" y="165100"/>
                  </a:lnTo>
                  <a:lnTo>
                    <a:pt x="820738" y="219075"/>
                  </a:lnTo>
                  <a:lnTo>
                    <a:pt x="747713" y="274638"/>
                  </a:lnTo>
                  <a:lnTo>
                    <a:pt x="738188" y="287338"/>
                  </a:lnTo>
                  <a:lnTo>
                    <a:pt x="723900" y="317500"/>
                  </a:lnTo>
                  <a:lnTo>
                    <a:pt x="687388" y="404813"/>
                  </a:lnTo>
                  <a:lnTo>
                    <a:pt x="646113" y="506413"/>
                  </a:lnTo>
                  <a:lnTo>
                    <a:pt x="628650" y="550863"/>
                  </a:lnTo>
                  <a:lnTo>
                    <a:pt x="619125" y="584200"/>
                  </a:lnTo>
                  <a:lnTo>
                    <a:pt x="614363" y="576263"/>
                  </a:lnTo>
                  <a:lnTo>
                    <a:pt x="614363" y="565150"/>
                  </a:lnTo>
                  <a:lnTo>
                    <a:pt x="620713" y="533400"/>
                  </a:lnTo>
                  <a:lnTo>
                    <a:pt x="627063" y="492125"/>
                  </a:lnTo>
                  <a:lnTo>
                    <a:pt x="638175" y="447675"/>
                  </a:lnTo>
                  <a:lnTo>
                    <a:pt x="657225" y="371475"/>
                  </a:lnTo>
                  <a:lnTo>
                    <a:pt x="663575" y="347663"/>
                  </a:lnTo>
                  <a:lnTo>
                    <a:pt x="663575" y="342900"/>
                  </a:lnTo>
                  <a:lnTo>
                    <a:pt x="661988" y="341313"/>
                  </a:lnTo>
                  <a:lnTo>
                    <a:pt x="598488" y="392113"/>
                  </a:lnTo>
                  <a:lnTo>
                    <a:pt x="538163" y="442912"/>
                  </a:lnTo>
                  <a:lnTo>
                    <a:pt x="538163" y="442912"/>
                  </a:lnTo>
                  <a:lnTo>
                    <a:pt x="444500" y="525462"/>
                  </a:lnTo>
                  <a:lnTo>
                    <a:pt x="352425" y="611187"/>
                  </a:lnTo>
                  <a:lnTo>
                    <a:pt x="274638" y="687387"/>
                  </a:lnTo>
                  <a:lnTo>
                    <a:pt x="203200" y="762000"/>
                  </a:lnTo>
                  <a:lnTo>
                    <a:pt x="131762" y="841375"/>
                  </a:lnTo>
                  <a:lnTo>
                    <a:pt x="63500" y="922337"/>
                  </a:lnTo>
                  <a:lnTo>
                    <a:pt x="25400" y="1220787"/>
                  </a:lnTo>
                  <a:lnTo>
                    <a:pt x="12700" y="1312862"/>
                  </a:lnTo>
                  <a:lnTo>
                    <a:pt x="12700" y="1414462"/>
                  </a:lnTo>
                  <a:lnTo>
                    <a:pt x="11112" y="1514475"/>
                  </a:lnTo>
                  <a:lnTo>
                    <a:pt x="4762" y="1719262"/>
                  </a:lnTo>
                  <a:lnTo>
                    <a:pt x="0" y="1924050"/>
                  </a:lnTo>
                  <a:lnTo>
                    <a:pt x="0" y="2027237"/>
                  </a:lnTo>
                  <a:lnTo>
                    <a:pt x="0" y="2128837"/>
                  </a:lnTo>
                  <a:lnTo>
                    <a:pt x="117475" y="2006600"/>
                  </a:lnTo>
                  <a:lnTo>
                    <a:pt x="123825" y="1920875"/>
                  </a:lnTo>
                  <a:lnTo>
                    <a:pt x="136525" y="1835150"/>
                  </a:lnTo>
                  <a:lnTo>
                    <a:pt x="150812" y="1749425"/>
                  </a:lnTo>
                  <a:lnTo>
                    <a:pt x="168275" y="1663700"/>
                  </a:lnTo>
                  <a:lnTo>
                    <a:pt x="185737" y="1579562"/>
                  </a:lnTo>
                  <a:lnTo>
                    <a:pt x="206375" y="1495425"/>
                  </a:lnTo>
                  <a:lnTo>
                    <a:pt x="228600" y="1411287"/>
                  </a:lnTo>
                  <a:lnTo>
                    <a:pt x="252412" y="1328737"/>
                  </a:lnTo>
                  <a:lnTo>
                    <a:pt x="266163" y="1282162"/>
                  </a:lnTo>
                  <a:lnTo>
                    <a:pt x="252412" y="1328738"/>
                  </a:lnTo>
                  <a:lnTo>
                    <a:pt x="228600" y="1411288"/>
                  </a:lnTo>
                  <a:lnTo>
                    <a:pt x="206375" y="1495425"/>
                  </a:lnTo>
                  <a:lnTo>
                    <a:pt x="185737" y="1579563"/>
                  </a:lnTo>
                  <a:lnTo>
                    <a:pt x="168275" y="1663700"/>
                  </a:lnTo>
                  <a:lnTo>
                    <a:pt x="150812" y="1749425"/>
                  </a:lnTo>
                  <a:lnTo>
                    <a:pt x="136525" y="1835150"/>
                  </a:lnTo>
                  <a:lnTo>
                    <a:pt x="123825" y="1920875"/>
                  </a:lnTo>
                  <a:lnTo>
                    <a:pt x="117475" y="2006600"/>
                  </a:lnTo>
                  <a:lnTo>
                    <a:pt x="441325" y="1658938"/>
                  </a:lnTo>
                  <a:lnTo>
                    <a:pt x="441325" y="1658937"/>
                  </a:lnTo>
                  <a:lnTo>
                    <a:pt x="730250" y="1346200"/>
                  </a:lnTo>
                  <a:lnTo>
                    <a:pt x="1020762" y="1027112"/>
                  </a:lnTo>
                  <a:lnTo>
                    <a:pt x="1023938" y="898525"/>
                  </a:lnTo>
                  <a:lnTo>
                    <a:pt x="1030288" y="771525"/>
                  </a:lnTo>
                  <a:lnTo>
                    <a:pt x="1036638" y="644525"/>
                  </a:lnTo>
                  <a:lnTo>
                    <a:pt x="1047750" y="515937"/>
                  </a:lnTo>
                  <a:lnTo>
                    <a:pt x="1060450" y="390525"/>
                  </a:lnTo>
                  <a:lnTo>
                    <a:pt x="1069975" y="327025"/>
                  </a:lnTo>
                  <a:lnTo>
                    <a:pt x="1077913" y="263525"/>
                  </a:lnTo>
                  <a:lnTo>
                    <a:pt x="1089025" y="200025"/>
                  </a:lnTo>
                  <a:lnTo>
                    <a:pt x="1101725" y="138113"/>
                  </a:lnTo>
                  <a:lnTo>
                    <a:pt x="1116013" y="74613"/>
                  </a:lnTo>
                  <a:close/>
                  <a:moveTo>
                    <a:pt x="1138238" y="0"/>
                  </a:moveTo>
                  <a:lnTo>
                    <a:pt x="1138238" y="1588"/>
                  </a:lnTo>
                  <a:lnTo>
                    <a:pt x="1130301" y="12700"/>
                  </a:lnTo>
                  <a:lnTo>
                    <a:pt x="1116013" y="74613"/>
                  </a:lnTo>
                  <a:lnTo>
                    <a:pt x="1101726" y="138113"/>
                  </a:lnTo>
                  <a:lnTo>
                    <a:pt x="1089026" y="200025"/>
                  </a:lnTo>
                  <a:lnTo>
                    <a:pt x="1077913" y="263525"/>
                  </a:lnTo>
                  <a:lnTo>
                    <a:pt x="1069976" y="327025"/>
                  </a:lnTo>
                  <a:lnTo>
                    <a:pt x="1060451" y="390525"/>
                  </a:lnTo>
                  <a:lnTo>
                    <a:pt x="1047751" y="515937"/>
                  </a:lnTo>
                  <a:lnTo>
                    <a:pt x="1036638" y="644525"/>
                  </a:lnTo>
                  <a:lnTo>
                    <a:pt x="1030288" y="771525"/>
                  </a:lnTo>
                  <a:lnTo>
                    <a:pt x="1023938" y="898525"/>
                  </a:lnTo>
                  <a:lnTo>
                    <a:pt x="1020763" y="1027112"/>
                  </a:lnTo>
                  <a:lnTo>
                    <a:pt x="1357314" y="649287"/>
                  </a:lnTo>
                  <a:lnTo>
                    <a:pt x="1374776" y="520700"/>
                  </a:lnTo>
                  <a:close/>
                </a:path>
              </a:pathLst>
            </a:custGeom>
            <a:solidFill>
              <a:srgbClr val="90BDB5"/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1" name="íṧḷíḓé">
              <a:extLst>
                <a:ext uri="{FF2B5EF4-FFF2-40B4-BE49-F238E27FC236}">
                  <a16:creationId xmlns:a16="http://schemas.microsoft.com/office/drawing/2014/main" id="{43A7E6D9-2D50-4111-AAEB-969E323B108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273551" y="1685131"/>
              <a:ext cx="1152525" cy="1328737"/>
            </a:xfrm>
            <a:custGeom>
              <a:avLst/>
              <a:gdLst>
                <a:gd name="connsiteX0" fmla="*/ 1117600 w 1152525"/>
                <a:gd name="connsiteY0" fmla="*/ 0 h 1328737"/>
                <a:gd name="connsiteX1" fmla="*/ 1100138 w 1152525"/>
                <a:gd name="connsiteY1" fmla="*/ 1588 h 1328737"/>
                <a:gd name="connsiteX2" fmla="*/ 1084263 w 1152525"/>
                <a:gd name="connsiteY2" fmla="*/ 7938 h 1328737"/>
                <a:gd name="connsiteX3" fmla="*/ 989013 w 1152525"/>
                <a:gd name="connsiteY3" fmla="*/ 44450 h 1328737"/>
                <a:gd name="connsiteX4" fmla="*/ 876300 w 1152525"/>
                <a:gd name="connsiteY4" fmla="*/ 93663 h 1328737"/>
                <a:gd name="connsiteX5" fmla="*/ 747713 w 1152525"/>
                <a:gd name="connsiteY5" fmla="*/ 152400 h 1328737"/>
                <a:gd name="connsiteX6" fmla="*/ 606425 w 1152525"/>
                <a:gd name="connsiteY6" fmla="*/ 219075 h 1328737"/>
                <a:gd name="connsiteX7" fmla="*/ 492125 w 1152525"/>
                <a:gd name="connsiteY7" fmla="*/ 276225 h 1328737"/>
                <a:gd name="connsiteX8" fmla="*/ 369888 w 1152525"/>
                <a:gd name="connsiteY8" fmla="*/ 338138 h 1328737"/>
                <a:gd name="connsiteX9" fmla="*/ 242887 w 1152525"/>
                <a:gd name="connsiteY9" fmla="*/ 406400 h 1328737"/>
                <a:gd name="connsiteX10" fmla="*/ 114300 w 1152525"/>
                <a:gd name="connsiteY10" fmla="*/ 477838 h 1328737"/>
                <a:gd name="connsiteX11" fmla="*/ 19050 w 1152525"/>
                <a:gd name="connsiteY11" fmla="*/ 1204912 h 1328737"/>
                <a:gd name="connsiteX12" fmla="*/ 17462 w 1152525"/>
                <a:gd name="connsiteY12" fmla="*/ 1200150 h 1328737"/>
                <a:gd name="connsiteX13" fmla="*/ 0 w 1152525"/>
                <a:gd name="connsiteY13" fmla="*/ 1328737 h 1328737"/>
                <a:gd name="connsiteX14" fmla="*/ 349250 w 1152525"/>
                <a:gd name="connsiteY14" fmla="*/ 935037 h 1328737"/>
                <a:gd name="connsiteX15" fmla="*/ 349250 w 1152525"/>
                <a:gd name="connsiteY15" fmla="*/ 935037 h 1328737"/>
                <a:gd name="connsiteX16" fmla="*/ 441325 w 1152525"/>
                <a:gd name="connsiteY16" fmla="*/ 830262 h 1328737"/>
                <a:gd name="connsiteX17" fmla="*/ 800100 w 1152525"/>
                <a:gd name="connsiteY17" fmla="*/ 415925 h 1328737"/>
                <a:gd name="connsiteX18" fmla="*/ 1152525 w 1152525"/>
                <a:gd name="connsiteY18" fmla="*/ 7938 h 1328737"/>
                <a:gd name="connsiteX19" fmla="*/ 1136650 w 1152525"/>
                <a:gd name="connsiteY19" fmla="*/ 1588 h 13287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1152525" h="1328737">
                  <a:moveTo>
                    <a:pt x="1117600" y="0"/>
                  </a:moveTo>
                  <a:lnTo>
                    <a:pt x="1100138" y="1588"/>
                  </a:lnTo>
                  <a:lnTo>
                    <a:pt x="1084263" y="7938"/>
                  </a:lnTo>
                  <a:lnTo>
                    <a:pt x="989013" y="44450"/>
                  </a:lnTo>
                  <a:lnTo>
                    <a:pt x="876300" y="93663"/>
                  </a:lnTo>
                  <a:lnTo>
                    <a:pt x="747713" y="152400"/>
                  </a:lnTo>
                  <a:lnTo>
                    <a:pt x="606425" y="219075"/>
                  </a:lnTo>
                  <a:lnTo>
                    <a:pt x="492125" y="276225"/>
                  </a:lnTo>
                  <a:lnTo>
                    <a:pt x="369888" y="338138"/>
                  </a:lnTo>
                  <a:lnTo>
                    <a:pt x="242887" y="406400"/>
                  </a:lnTo>
                  <a:lnTo>
                    <a:pt x="114300" y="477838"/>
                  </a:lnTo>
                  <a:lnTo>
                    <a:pt x="19050" y="1204912"/>
                  </a:lnTo>
                  <a:lnTo>
                    <a:pt x="17462" y="1200150"/>
                  </a:lnTo>
                  <a:lnTo>
                    <a:pt x="0" y="1328737"/>
                  </a:lnTo>
                  <a:lnTo>
                    <a:pt x="349250" y="935037"/>
                  </a:lnTo>
                  <a:lnTo>
                    <a:pt x="349250" y="935037"/>
                  </a:lnTo>
                  <a:lnTo>
                    <a:pt x="441325" y="830262"/>
                  </a:lnTo>
                  <a:lnTo>
                    <a:pt x="800100" y="415925"/>
                  </a:lnTo>
                  <a:lnTo>
                    <a:pt x="1152525" y="7938"/>
                  </a:lnTo>
                  <a:lnTo>
                    <a:pt x="1136650" y="1588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2" name="iŝ1ïḍe">
              <a:extLst>
                <a:ext uri="{FF2B5EF4-FFF2-40B4-BE49-F238E27FC236}">
                  <a16:creationId xmlns:a16="http://schemas.microsoft.com/office/drawing/2014/main" id="{6EF79D22-2678-4CCB-8043-732AB365F98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267576" y="4961731"/>
              <a:ext cx="393700" cy="366712"/>
            </a:xfrm>
            <a:custGeom>
              <a:avLst/>
              <a:gdLst>
                <a:gd name="T0" fmla="*/ 0 w 248"/>
                <a:gd name="T1" fmla="*/ 81 h 231"/>
                <a:gd name="T2" fmla="*/ 173 w 248"/>
                <a:gd name="T3" fmla="*/ 231 h 231"/>
                <a:gd name="T4" fmla="*/ 248 w 248"/>
                <a:gd name="T5" fmla="*/ 156 h 231"/>
                <a:gd name="T6" fmla="*/ 70 w 248"/>
                <a:gd name="T7" fmla="*/ 0 h 231"/>
                <a:gd name="T8" fmla="*/ 0 w 248"/>
                <a:gd name="T9" fmla="*/ 8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8" h="231">
                  <a:moveTo>
                    <a:pt x="0" y="81"/>
                  </a:moveTo>
                  <a:lnTo>
                    <a:pt x="173" y="231"/>
                  </a:lnTo>
                  <a:lnTo>
                    <a:pt x="248" y="156"/>
                  </a:lnTo>
                  <a:lnTo>
                    <a:pt x="70" y="0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3" name="íşlíḑè">
              <a:extLst>
                <a:ext uri="{FF2B5EF4-FFF2-40B4-BE49-F238E27FC236}">
                  <a16:creationId xmlns:a16="http://schemas.microsoft.com/office/drawing/2014/main" id="{8AEEBBFC-BC69-4639-90C3-8561AC1B992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962776" y="5026818"/>
              <a:ext cx="1547813" cy="1403350"/>
            </a:xfrm>
            <a:custGeom>
              <a:avLst/>
              <a:gdLst>
                <a:gd name="T0" fmla="*/ 975 w 975"/>
                <a:gd name="T1" fmla="*/ 47 h 884"/>
                <a:gd name="T2" fmla="*/ 975 w 975"/>
                <a:gd name="T3" fmla="*/ 47 h 884"/>
                <a:gd name="T4" fmla="*/ 962 w 975"/>
                <a:gd name="T5" fmla="*/ 35 h 884"/>
                <a:gd name="T6" fmla="*/ 947 w 975"/>
                <a:gd name="T7" fmla="*/ 25 h 884"/>
                <a:gd name="T8" fmla="*/ 931 w 975"/>
                <a:gd name="T9" fmla="*/ 19 h 884"/>
                <a:gd name="T10" fmla="*/ 915 w 975"/>
                <a:gd name="T11" fmla="*/ 12 h 884"/>
                <a:gd name="T12" fmla="*/ 899 w 975"/>
                <a:gd name="T13" fmla="*/ 7 h 884"/>
                <a:gd name="T14" fmla="*/ 882 w 975"/>
                <a:gd name="T15" fmla="*/ 4 h 884"/>
                <a:gd name="T16" fmla="*/ 866 w 975"/>
                <a:gd name="T17" fmla="*/ 2 h 884"/>
                <a:gd name="T18" fmla="*/ 849 w 975"/>
                <a:gd name="T19" fmla="*/ 0 h 884"/>
                <a:gd name="T20" fmla="*/ 849 w 975"/>
                <a:gd name="T21" fmla="*/ 0 h 884"/>
                <a:gd name="T22" fmla="*/ 716 w 975"/>
                <a:gd name="T23" fmla="*/ 136 h 884"/>
                <a:gd name="T24" fmla="*/ 586 w 975"/>
                <a:gd name="T25" fmla="*/ 269 h 884"/>
                <a:gd name="T26" fmla="*/ 459 w 975"/>
                <a:gd name="T27" fmla="*/ 396 h 884"/>
                <a:gd name="T28" fmla="*/ 335 w 975"/>
                <a:gd name="T29" fmla="*/ 520 h 884"/>
                <a:gd name="T30" fmla="*/ 0 w 975"/>
                <a:gd name="T31" fmla="*/ 884 h 884"/>
                <a:gd name="T32" fmla="*/ 339 w 975"/>
                <a:gd name="T33" fmla="*/ 738 h 884"/>
                <a:gd name="T34" fmla="*/ 778 w 975"/>
                <a:gd name="T35" fmla="*/ 246 h 884"/>
                <a:gd name="T36" fmla="*/ 877 w 975"/>
                <a:gd name="T37" fmla="*/ 330 h 884"/>
                <a:gd name="T38" fmla="*/ 946 w 975"/>
                <a:gd name="T39" fmla="*/ 249 h 884"/>
                <a:gd name="T40" fmla="*/ 850 w 975"/>
                <a:gd name="T41" fmla="*/ 167 h 884"/>
                <a:gd name="T42" fmla="*/ 864 w 975"/>
                <a:gd name="T43" fmla="*/ 150 h 884"/>
                <a:gd name="T44" fmla="*/ 867 w 975"/>
                <a:gd name="T45" fmla="*/ 150 h 884"/>
                <a:gd name="T46" fmla="*/ 911 w 975"/>
                <a:gd name="T47" fmla="*/ 99 h 884"/>
                <a:gd name="T48" fmla="*/ 937 w 975"/>
                <a:gd name="T49" fmla="*/ 69 h 884"/>
                <a:gd name="T50" fmla="*/ 936 w 975"/>
                <a:gd name="T51" fmla="*/ 68 h 884"/>
                <a:gd name="T52" fmla="*/ 955 w 975"/>
                <a:gd name="T53" fmla="*/ 45 h 884"/>
                <a:gd name="T54" fmla="*/ 955 w 975"/>
                <a:gd name="T55" fmla="*/ 45 h 884"/>
                <a:gd name="T56" fmla="*/ 975 w 975"/>
                <a:gd name="T57" fmla="*/ 47 h 884"/>
                <a:gd name="T58" fmla="*/ 975 w 975"/>
                <a:gd name="T59" fmla="*/ 47 h 8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975" h="884">
                  <a:moveTo>
                    <a:pt x="975" y="47"/>
                  </a:moveTo>
                  <a:lnTo>
                    <a:pt x="975" y="47"/>
                  </a:lnTo>
                  <a:lnTo>
                    <a:pt x="962" y="35"/>
                  </a:lnTo>
                  <a:lnTo>
                    <a:pt x="947" y="25"/>
                  </a:lnTo>
                  <a:lnTo>
                    <a:pt x="931" y="19"/>
                  </a:lnTo>
                  <a:lnTo>
                    <a:pt x="915" y="12"/>
                  </a:lnTo>
                  <a:lnTo>
                    <a:pt x="899" y="7"/>
                  </a:lnTo>
                  <a:lnTo>
                    <a:pt x="882" y="4"/>
                  </a:lnTo>
                  <a:lnTo>
                    <a:pt x="866" y="2"/>
                  </a:lnTo>
                  <a:lnTo>
                    <a:pt x="849" y="0"/>
                  </a:lnTo>
                  <a:lnTo>
                    <a:pt x="849" y="0"/>
                  </a:lnTo>
                  <a:lnTo>
                    <a:pt x="716" y="136"/>
                  </a:lnTo>
                  <a:lnTo>
                    <a:pt x="586" y="269"/>
                  </a:lnTo>
                  <a:lnTo>
                    <a:pt x="459" y="396"/>
                  </a:lnTo>
                  <a:lnTo>
                    <a:pt x="335" y="520"/>
                  </a:lnTo>
                  <a:lnTo>
                    <a:pt x="0" y="884"/>
                  </a:lnTo>
                  <a:lnTo>
                    <a:pt x="339" y="738"/>
                  </a:lnTo>
                  <a:lnTo>
                    <a:pt x="778" y="246"/>
                  </a:lnTo>
                  <a:lnTo>
                    <a:pt x="877" y="330"/>
                  </a:lnTo>
                  <a:lnTo>
                    <a:pt x="946" y="249"/>
                  </a:lnTo>
                  <a:lnTo>
                    <a:pt x="850" y="167"/>
                  </a:lnTo>
                  <a:lnTo>
                    <a:pt x="864" y="150"/>
                  </a:lnTo>
                  <a:lnTo>
                    <a:pt x="867" y="150"/>
                  </a:lnTo>
                  <a:lnTo>
                    <a:pt x="911" y="99"/>
                  </a:lnTo>
                  <a:lnTo>
                    <a:pt x="937" y="69"/>
                  </a:lnTo>
                  <a:lnTo>
                    <a:pt x="936" y="68"/>
                  </a:lnTo>
                  <a:lnTo>
                    <a:pt x="955" y="45"/>
                  </a:lnTo>
                  <a:lnTo>
                    <a:pt x="955" y="45"/>
                  </a:lnTo>
                  <a:lnTo>
                    <a:pt x="975" y="47"/>
                  </a:lnTo>
                  <a:lnTo>
                    <a:pt x="975" y="47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4" name="ísḻîḑè">
              <a:extLst>
                <a:ext uri="{FF2B5EF4-FFF2-40B4-BE49-F238E27FC236}">
                  <a16:creationId xmlns:a16="http://schemas.microsoft.com/office/drawing/2014/main" id="{A1D0634C-9F30-45CA-A224-94D9E89DAE4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162550" y="3917156"/>
              <a:ext cx="2000250" cy="1185862"/>
            </a:xfrm>
            <a:custGeom>
              <a:avLst/>
              <a:gdLst>
                <a:gd name="connsiteX0" fmla="*/ 977907 w 2000250"/>
                <a:gd name="connsiteY0" fmla="*/ 571442 h 1185862"/>
                <a:gd name="connsiteX1" fmla="*/ 979488 w 2000250"/>
                <a:gd name="connsiteY1" fmla="*/ 571500 h 1185862"/>
                <a:gd name="connsiteX2" fmla="*/ 979487 w 2000250"/>
                <a:gd name="connsiteY2" fmla="*/ 571500 h 1185862"/>
                <a:gd name="connsiteX3" fmla="*/ 1139825 w 2000250"/>
                <a:gd name="connsiteY3" fmla="*/ 0 h 1185862"/>
                <a:gd name="connsiteX4" fmla="*/ 1068388 w 2000250"/>
                <a:gd name="connsiteY4" fmla="*/ 0 h 1185862"/>
                <a:gd name="connsiteX5" fmla="*/ 1055688 w 2000250"/>
                <a:gd name="connsiteY5" fmla="*/ 0 h 1185862"/>
                <a:gd name="connsiteX6" fmla="*/ 1041400 w 2000250"/>
                <a:gd name="connsiteY6" fmla="*/ 1588 h 1185862"/>
                <a:gd name="connsiteX7" fmla="*/ 809625 w 2000250"/>
                <a:gd name="connsiteY7" fmla="*/ 254000 h 1185862"/>
                <a:gd name="connsiteX8" fmla="*/ 581025 w 2000250"/>
                <a:gd name="connsiteY8" fmla="*/ 498475 h 1185862"/>
                <a:gd name="connsiteX9" fmla="*/ 625475 w 2000250"/>
                <a:gd name="connsiteY9" fmla="*/ 512763 h 1185862"/>
                <a:gd name="connsiteX10" fmla="*/ 671513 w 2000250"/>
                <a:gd name="connsiteY10" fmla="*/ 527050 h 1185862"/>
                <a:gd name="connsiteX11" fmla="*/ 714375 w 2000250"/>
                <a:gd name="connsiteY11" fmla="*/ 538163 h 1185862"/>
                <a:gd name="connsiteX12" fmla="*/ 758825 w 2000250"/>
                <a:gd name="connsiteY12" fmla="*/ 547688 h 1185862"/>
                <a:gd name="connsiteX13" fmla="*/ 803275 w 2000250"/>
                <a:gd name="connsiteY13" fmla="*/ 555625 h 1185862"/>
                <a:gd name="connsiteX14" fmla="*/ 847725 w 2000250"/>
                <a:gd name="connsiteY14" fmla="*/ 561975 h 1185862"/>
                <a:gd name="connsiteX15" fmla="*/ 852331 w 2000250"/>
                <a:gd name="connsiteY15" fmla="*/ 562469 h 1185862"/>
                <a:gd name="connsiteX16" fmla="*/ 847725 w 2000250"/>
                <a:gd name="connsiteY16" fmla="*/ 561975 h 1185862"/>
                <a:gd name="connsiteX17" fmla="*/ 803275 w 2000250"/>
                <a:gd name="connsiteY17" fmla="*/ 555625 h 1185862"/>
                <a:gd name="connsiteX18" fmla="*/ 758825 w 2000250"/>
                <a:gd name="connsiteY18" fmla="*/ 547688 h 1185862"/>
                <a:gd name="connsiteX19" fmla="*/ 714375 w 2000250"/>
                <a:gd name="connsiteY19" fmla="*/ 538163 h 1185862"/>
                <a:gd name="connsiteX20" fmla="*/ 671512 w 2000250"/>
                <a:gd name="connsiteY20" fmla="*/ 527050 h 1185862"/>
                <a:gd name="connsiteX21" fmla="*/ 625475 w 2000250"/>
                <a:gd name="connsiteY21" fmla="*/ 512763 h 1185862"/>
                <a:gd name="connsiteX22" fmla="*/ 581024 w 2000250"/>
                <a:gd name="connsiteY22" fmla="*/ 498475 h 1185862"/>
                <a:gd name="connsiteX23" fmla="*/ 265112 w 2000250"/>
                <a:gd name="connsiteY23" fmla="*/ 831850 h 1185862"/>
                <a:gd name="connsiteX24" fmla="*/ 315912 w 2000250"/>
                <a:gd name="connsiteY24" fmla="*/ 830262 h 1185862"/>
                <a:gd name="connsiteX25" fmla="*/ 315912 w 2000250"/>
                <a:gd name="connsiteY25" fmla="*/ 830262 h 1185862"/>
                <a:gd name="connsiteX26" fmla="*/ 265112 w 2000250"/>
                <a:gd name="connsiteY26" fmla="*/ 831850 h 1185862"/>
                <a:gd name="connsiteX27" fmla="*/ 0 w 2000250"/>
                <a:gd name="connsiteY27" fmla="*/ 1109662 h 1185862"/>
                <a:gd name="connsiteX28" fmla="*/ 26987 w 2000250"/>
                <a:gd name="connsiteY28" fmla="*/ 1112837 h 1185862"/>
                <a:gd name="connsiteX29" fmla="*/ 52387 w 2000250"/>
                <a:gd name="connsiteY29" fmla="*/ 1116012 h 1185862"/>
                <a:gd name="connsiteX30" fmla="*/ 79375 w 2000250"/>
                <a:gd name="connsiteY30" fmla="*/ 1120775 h 1185862"/>
                <a:gd name="connsiteX31" fmla="*/ 104775 w 2000250"/>
                <a:gd name="connsiteY31" fmla="*/ 1128712 h 1185862"/>
                <a:gd name="connsiteX32" fmla="*/ 130175 w 2000250"/>
                <a:gd name="connsiteY32" fmla="*/ 1139825 h 1185862"/>
                <a:gd name="connsiteX33" fmla="*/ 155575 w 2000250"/>
                <a:gd name="connsiteY33" fmla="*/ 1149350 h 1185862"/>
                <a:gd name="connsiteX34" fmla="*/ 179387 w 2000250"/>
                <a:gd name="connsiteY34" fmla="*/ 1165225 h 1185862"/>
                <a:gd name="connsiteX35" fmla="*/ 200025 w 2000250"/>
                <a:gd name="connsiteY35" fmla="*/ 1184275 h 1185862"/>
                <a:gd name="connsiteX36" fmla="*/ 249237 w 2000250"/>
                <a:gd name="connsiteY36" fmla="*/ 1185862 h 1185862"/>
                <a:gd name="connsiteX37" fmla="*/ 296862 w 2000250"/>
                <a:gd name="connsiteY37" fmla="*/ 1185862 h 1185862"/>
                <a:gd name="connsiteX38" fmla="*/ 344487 w 2000250"/>
                <a:gd name="connsiteY38" fmla="*/ 1185862 h 1185862"/>
                <a:gd name="connsiteX39" fmla="*/ 390525 w 2000250"/>
                <a:gd name="connsiteY39" fmla="*/ 1184275 h 1185862"/>
                <a:gd name="connsiteX40" fmla="*/ 438150 w 2000250"/>
                <a:gd name="connsiteY40" fmla="*/ 1182687 h 1185862"/>
                <a:gd name="connsiteX41" fmla="*/ 484187 w 2000250"/>
                <a:gd name="connsiteY41" fmla="*/ 1177925 h 1185862"/>
                <a:gd name="connsiteX42" fmla="*/ 528637 w 2000250"/>
                <a:gd name="connsiteY42" fmla="*/ 1173162 h 1185862"/>
                <a:gd name="connsiteX43" fmla="*/ 574675 w 2000250"/>
                <a:gd name="connsiteY43" fmla="*/ 1165225 h 1185862"/>
                <a:gd name="connsiteX44" fmla="*/ 619125 w 2000250"/>
                <a:gd name="connsiteY44" fmla="*/ 1158875 h 1185862"/>
                <a:gd name="connsiteX45" fmla="*/ 661988 w 2000250"/>
                <a:gd name="connsiteY45" fmla="*/ 1149350 h 1185862"/>
                <a:gd name="connsiteX46" fmla="*/ 706438 w 2000250"/>
                <a:gd name="connsiteY46" fmla="*/ 1139825 h 1185862"/>
                <a:gd name="connsiteX47" fmla="*/ 749300 w 2000250"/>
                <a:gd name="connsiteY47" fmla="*/ 1128712 h 1185862"/>
                <a:gd name="connsiteX48" fmla="*/ 790575 w 2000250"/>
                <a:gd name="connsiteY48" fmla="*/ 1116012 h 1185862"/>
                <a:gd name="connsiteX49" fmla="*/ 835025 w 2000250"/>
                <a:gd name="connsiteY49" fmla="*/ 1103312 h 1185862"/>
                <a:gd name="connsiteX50" fmla="*/ 876300 w 2000250"/>
                <a:gd name="connsiteY50" fmla="*/ 1089025 h 1185862"/>
                <a:gd name="connsiteX51" fmla="*/ 917575 w 2000250"/>
                <a:gd name="connsiteY51" fmla="*/ 1073150 h 1185862"/>
                <a:gd name="connsiteX52" fmla="*/ 609600 w 2000250"/>
                <a:gd name="connsiteY52" fmla="*/ 898525 h 1185862"/>
                <a:gd name="connsiteX53" fmla="*/ 654050 w 2000250"/>
                <a:gd name="connsiteY53" fmla="*/ 896937 h 1185862"/>
                <a:gd name="connsiteX54" fmla="*/ 654050 w 2000250"/>
                <a:gd name="connsiteY54" fmla="*/ 896937 h 1185862"/>
                <a:gd name="connsiteX55" fmla="*/ 1292225 w 2000250"/>
                <a:gd name="connsiteY55" fmla="*/ 873125 h 1185862"/>
                <a:gd name="connsiteX56" fmla="*/ 1336675 w 2000250"/>
                <a:gd name="connsiteY56" fmla="*/ 842962 h 1185862"/>
                <a:gd name="connsiteX57" fmla="*/ 1381125 w 2000250"/>
                <a:gd name="connsiteY57" fmla="*/ 809625 h 1185862"/>
                <a:gd name="connsiteX58" fmla="*/ 1423987 w 2000250"/>
                <a:gd name="connsiteY58" fmla="*/ 777875 h 1185862"/>
                <a:gd name="connsiteX59" fmla="*/ 1465262 w 2000250"/>
                <a:gd name="connsiteY59" fmla="*/ 741362 h 1185862"/>
                <a:gd name="connsiteX60" fmla="*/ 1506537 w 2000250"/>
                <a:gd name="connsiteY60" fmla="*/ 708025 h 1185862"/>
                <a:gd name="connsiteX61" fmla="*/ 1547812 w 2000250"/>
                <a:gd name="connsiteY61" fmla="*/ 669925 h 1185862"/>
                <a:gd name="connsiteX62" fmla="*/ 1587500 w 2000250"/>
                <a:gd name="connsiteY62" fmla="*/ 631825 h 1185862"/>
                <a:gd name="connsiteX63" fmla="*/ 1627187 w 2000250"/>
                <a:gd name="connsiteY63" fmla="*/ 595312 h 1185862"/>
                <a:gd name="connsiteX64" fmla="*/ 1665287 w 2000250"/>
                <a:gd name="connsiteY64" fmla="*/ 555625 h 1185862"/>
                <a:gd name="connsiteX65" fmla="*/ 1703387 w 2000250"/>
                <a:gd name="connsiteY65" fmla="*/ 515938 h 1185862"/>
                <a:gd name="connsiteX66" fmla="*/ 1778000 w 2000250"/>
                <a:gd name="connsiteY66" fmla="*/ 431800 h 1185862"/>
                <a:gd name="connsiteX67" fmla="*/ 1849437 w 2000250"/>
                <a:gd name="connsiteY67" fmla="*/ 344488 h 1185862"/>
                <a:gd name="connsiteX68" fmla="*/ 1919287 w 2000250"/>
                <a:gd name="connsiteY68" fmla="*/ 257176 h 1185862"/>
                <a:gd name="connsiteX69" fmla="*/ 1919288 w 2000250"/>
                <a:gd name="connsiteY69" fmla="*/ 257175 h 1185862"/>
                <a:gd name="connsiteX70" fmla="*/ 1958975 w 2000250"/>
                <a:gd name="connsiteY70" fmla="*/ 201613 h 1185862"/>
                <a:gd name="connsiteX71" fmla="*/ 2000250 w 2000250"/>
                <a:gd name="connsiteY71" fmla="*/ 146050 h 1185862"/>
                <a:gd name="connsiteX72" fmla="*/ 1597025 w 2000250"/>
                <a:gd name="connsiteY72" fmla="*/ 34925 h 1185862"/>
                <a:gd name="connsiteX73" fmla="*/ 1604963 w 2000250"/>
                <a:gd name="connsiteY73" fmla="*/ 33338 h 1185862"/>
                <a:gd name="connsiteX74" fmla="*/ 1538288 w 2000250"/>
                <a:gd name="connsiteY74" fmla="*/ 28575 h 1185862"/>
                <a:gd name="connsiteX75" fmla="*/ 1473200 w 2000250"/>
                <a:gd name="connsiteY75" fmla="*/ 23813 h 1185862"/>
                <a:gd name="connsiteX76" fmla="*/ 1343025 w 2000250"/>
                <a:gd name="connsiteY76" fmla="*/ 12700 h 1185862"/>
                <a:gd name="connsiteX77" fmla="*/ 1276350 w 2000250"/>
                <a:gd name="connsiteY77" fmla="*/ 7938 h 1185862"/>
                <a:gd name="connsiteX78" fmla="*/ 1208088 w 2000250"/>
                <a:gd name="connsiteY78" fmla="*/ 4763 h 11858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</a:cxnLst>
              <a:rect l="l" t="t" r="r" b="b"/>
              <a:pathLst>
                <a:path w="2000250" h="1185862">
                  <a:moveTo>
                    <a:pt x="977907" y="571442"/>
                  </a:moveTo>
                  <a:lnTo>
                    <a:pt x="979488" y="571500"/>
                  </a:lnTo>
                  <a:lnTo>
                    <a:pt x="979487" y="571500"/>
                  </a:lnTo>
                  <a:close/>
                  <a:moveTo>
                    <a:pt x="1139825" y="0"/>
                  </a:moveTo>
                  <a:lnTo>
                    <a:pt x="1068388" y="0"/>
                  </a:lnTo>
                  <a:lnTo>
                    <a:pt x="1055688" y="0"/>
                  </a:lnTo>
                  <a:lnTo>
                    <a:pt x="1041400" y="1588"/>
                  </a:lnTo>
                  <a:lnTo>
                    <a:pt x="809625" y="254000"/>
                  </a:lnTo>
                  <a:lnTo>
                    <a:pt x="581025" y="498475"/>
                  </a:lnTo>
                  <a:lnTo>
                    <a:pt x="625475" y="512763"/>
                  </a:lnTo>
                  <a:lnTo>
                    <a:pt x="671513" y="527050"/>
                  </a:lnTo>
                  <a:lnTo>
                    <a:pt x="714375" y="538163"/>
                  </a:lnTo>
                  <a:lnTo>
                    <a:pt x="758825" y="547688"/>
                  </a:lnTo>
                  <a:lnTo>
                    <a:pt x="803275" y="555625"/>
                  </a:lnTo>
                  <a:lnTo>
                    <a:pt x="847725" y="561975"/>
                  </a:lnTo>
                  <a:lnTo>
                    <a:pt x="852331" y="562469"/>
                  </a:lnTo>
                  <a:lnTo>
                    <a:pt x="847725" y="561975"/>
                  </a:lnTo>
                  <a:lnTo>
                    <a:pt x="803275" y="555625"/>
                  </a:lnTo>
                  <a:lnTo>
                    <a:pt x="758825" y="547688"/>
                  </a:lnTo>
                  <a:lnTo>
                    <a:pt x="714375" y="538163"/>
                  </a:lnTo>
                  <a:lnTo>
                    <a:pt x="671512" y="527050"/>
                  </a:lnTo>
                  <a:lnTo>
                    <a:pt x="625475" y="512763"/>
                  </a:lnTo>
                  <a:lnTo>
                    <a:pt x="581024" y="498475"/>
                  </a:lnTo>
                  <a:lnTo>
                    <a:pt x="265112" y="831850"/>
                  </a:lnTo>
                  <a:lnTo>
                    <a:pt x="315912" y="830262"/>
                  </a:lnTo>
                  <a:lnTo>
                    <a:pt x="315912" y="830262"/>
                  </a:lnTo>
                  <a:lnTo>
                    <a:pt x="265112" y="831850"/>
                  </a:lnTo>
                  <a:lnTo>
                    <a:pt x="0" y="1109662"/>
                  </a:lnTo>
                  <a:lnTo>
                    <a:pt x="26987" y="1112837"/>
                  </a:lnTo>
                  <a:lnTo>
                    <a:pt x="52387" y="1116012"/>
                  </a:lnTo>
                  <a:lnTo>
                    <a:pt x="79375" y="1120775"/>
                  </a:lnTo>
                  <a:lnTo>
                    <a:pt x="104775" y="1128712"/>
                  </a:lnTo>
                  <a:lnTo>
                    <a:pt x="130175" y="1139825"/>
                  </a:lnTo>
                  <a:lnTo>
                    <a:pt x="155575" y="1149350"/>
                  </a:lnTo>
                  <a:lnTo>
                    <a:pt x="179387" y="1165225"/>
                  </a:lnTo>
                  <a:lnTo>
                    <a:pt x="200025" y="1184275"/>
                  </a:lnTo>
                  <a:lnTo>
                    <a:pt x="249237" y="1185862"/>
                  </a:lnTo>
                  <a:lnTo>
                    <a:pt x="296862" y="1185862"/>
                  </a:lnTo>
                  <a:lnTo>
                    <a:pt x="344487" y="1185862"/>
                  </a:lnTo>
                  <a:lnTo>
                    <a:pt x="390525" y="1184275"/>
                  </a:lnTo>
                  <a:lnTo>
                    <a:pt x="438150" y="1182687"/>
                  </a:lnTo>
                  <a:lnTo>
                    <a:pt x="484187" y="1177925"/>
                  </a:lnTo>
                  <a:lnTo>
                    <a:pt x="528637" y="1173162"/>
                  </a:lnTo>
                  <a:lnTo>
                    <a:pt x="574675" y="1165225"/>
                  </a:lnTo>
                  <a:lnTo>
                    <a:pt x="619125" y="1158875"/>
                  </a:lnTo>
                  <a:lnTo>
                    <a:pt x="661988" y="1149350"/>
                  </a:lnTo>
                  <a:lnTo>
                    <a:pt x="706438" y="1139825"/>
                  </a:lnTo>
                  <a:lnTo>
                    <a:pt x="749300" y="1128712"/>
                  </a:lnTo>
                  <a:lnTo>
                    <a:pt x="790575" y="1116012"/>
                  </a:lnTo>
                  <a:lnTo>
                    <a:pt x="835025" y="1103312"/>
                  </a:lnTo>
                  <a:lnTo>
                    <a:pt x="876300" y="1089025"/>
                  </a:lnTo>
                  <a:lnTo>
                    <a:pt x="917575" y="1073150"/>
                  </a:lnTo>
                  <a:lnTo>
                    <a:pt x="609600" y="898525"/>
                  </a:lnTo>
                  <a:lnTo>
                    <a:pt x="654050" y="896937"/>
                  </a:lnTo>
                  <a:lnTo>
                    <a:pt x="654050" y="896937"/>
                  </a:lnTo>
                  <a:lnTo>
                    <a:pt x="1292225" y="873125"/>
                  </a:lnTo>
                  <a:lnTo>
                    <a:pt x="1336675" y="842962"/>
                  </a:lnTo>
                  <a:lnTo>
                    <a:pt x="1381125" y="809625"/>
                  </a:lnTo>
                  <a:lnTo>
                    <a:pt x="1423987" y="777875"/>
                  </a:lnTo>
                  <a:lnTo>
                    <a:pt x="1465262" y="741362"/>
                  </a:lnTo>
                  <a:lnTo>
                    <a:pt x="1506537" y="708025"/>
                  </a:lnTo>
                  <a:lnTo>
                    <a:pt x="1547812" y="669925"/>
                  </a:lnTo>
                  <a:lnTo>
                    <a:pt x="1587500" y="631825"/>
                  </a:lnTo>
                  <a:lnTo>
                    <a:pt x="1627187" y="595312"/>
                  </a:lnTo>
                  <a:lnTo>
                    <a:pt x="1665287" y="555625"/>
                  </a:lnTo>
                  <a:lnTo>
                    <a:pt x="1703387" y="515938"/>
                  </a:lnTo>
                  <a:lnTo>
                    <a:pt x="1778000" y="431800"/>
                  </a:lnTo>
                  <a:lnTo>
                    <a:pt x="1849437" y="344488"/>
                  </a:lnTo>
                  <a:lnTo>
                    <a:pt x="1919287" y="257176"/>
                  </a:lnTo>
                  <a:lnTo>
                    <a:pt x="1919288" y="257175"/>
                  </a:lnTo>
                  <a:lnTo>
                    <a:pt x="1958975" y="201613"/>
                  </a:lnTo>
                  <a:lnTo>
                    <a:pt x="2000250" y="146050"/>
                  </a:lnTo>
                  <a:lnTo>
                    <a:pt x="1597025" y="34925"/>
                  </a:lnTo>
                  <a:lnTo>
                    <a:pt x="1604963" y="33338"/>
                  </a:lnTo>
                  <a:lnTo>
                    <a:pt x="1538288" y="28575"/>
                  </a:lnTo>
                  <a:lnTo>
                    <a:pt x="1473200" y="23813"/>
                  </a:lnTo>
                  <a:lnTo>
                    <a:pt x="1343025" y="12700"/>
                  </a:lnTo>
                  <a:lnTo>
                    <a:pt x="1276350" y="7938"/>
                  </a:lnTo>
                  <a:lnTo>
                    <a:pt x="1208088" y="4763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5" name="îṧļïdê">
              <a:extLst>
                <a:ext uri="{FF2B5EF4-FFF2-40B4-BE49-F238E27FC236}">
                  <a16:creationId xmlns:a16="http://schemas.microsoft.com/office/drawing/2014/main" id="{BC2430F3-3686-467E-B050-49A80AAB45A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69105" y="1711046"/>
              <a:ext cx="1903412" cy="2182812"/>
            </a:xfrm>
            <a:custGeom>
              <a:avLst/>
              <a:gdLst>
                <a:gd name="connsiteX0" fmla="*/ 1498600 w 1903412"/>
                <a:gd name="connsiteY0" fmla="*/ 1282700 h 2182812"/>
                <a:gd name="connsiteX1" fmla="*/ 1477963 w 1903412"/>
                <a:gd name="connsiteY1" fmla="*/ 1303338 h 2182812"/>
                <a:gd name="connsiteX2" fmla="*/ 1457325 w 1903412"/>
                <a:gd name="connsiteY2" fmla="*/ 1323975 h 2182812"/>
                <a:gd name="connsiteX3" fmla="*/ 1435100 w 1903412"/>
                <a:gd name="connsiteY3" fmla="*/ 1343025 h 2182812"/>
                <a:gd name="connsiteX4" fmla="*/ 1412875 w 1903412"/>
                <a:gd name="connsiteY4" fmla="*/ 1363663 h 2182812"/>
                <a:gd name="connsiteX5" fmla="*/ 1389063 w 1903412"/>
                <a:gd name="connsiteY5" fmla="*/ 1379538 h 2182812"/>
                <a:gd name="connsiteX6" fmla="*/ 1365250 w 1903412"/>
                <a:gd name="connsiteY6" fmla="*/ 1397000 h 2182812"/>
                <a:gd name="connsiteX7" fmla="*/ 1341438 w 1903412"/>
                <a:gd name="connsiteY7" fmla="*/ 1412875 h 2182812"/>
                <a:gd name="connsiteX8" fmla="*/ 1316038 w 1903412"/>
                <a:gd name="connsiteY8" fmla="*/ 1427163 h 2182812"/>
                <a:gd name="connsiteX9" fmla="*/ 1290638 w 1903412"/>
                <a:gd name="connsiteY9" fmla="*/ 1439863 h 2182812"/>
                <a:gd name="connsiteX10" fmla="*/ 1263650 w 1903412"/>
                <a:gd name="connsiteY10" fmla="*/ 1452563 h 2182812"/>
                <a:gd name="connsiteX11" fmla="*/ 1236662 w 1903412"/>
                <a:gd name="connsiteY11" fmla="*/ 1465263 h 2182812"/>
                <a:gd name="connsiteX12" fmla="*/ 1211262 w 1903412"/>
                <a:gd name="connsiteY12" fmla="*/ 1476375 h 2182812"/>
                <a:gd name="connsiteX13" fmla="*/ 1182687 w 1903412"/>
                <a:gd name="connsiteY13" fmla="*/ 1485900 h 2182812"/>
                <a:gd name="connsiteX14" fmla="*/ 1155700 w 1903412"/>
                <a:gd name="connsiteY14" fmla="*/ 1492250 h 2182812"/>
                <a:gd name="connsiteX15" fmla="*/ 1128712 w 1903412"/>
                <a:gd name="connsiteY15" fmla="*/ 1500188 h 2182812"/>
                <a:gd name="connsiteX16" fmla="*/ 1100137 w 1903412"/>
                <a:gd name="connsiteY16" fmla="*/ 1506538 h 2182812"/>
                <a:gd name="connsiteX17" fmla="*/ 1073150 w 1903412"/>
                <a:gd name="connsiteY17" fmla="*/ 1509713 h 2182812"/>
                <a:gd name="connsiteX18" fmla="*/ 1044575 w 1903412"/>
                <a:gd name="connsiteY18" fmla="*/ 1516063 h 2182812"/>
                <a:gd name="connsiteX19" fmla="*/ 1016000 w 1903412"/>
                <a:gd name="connsiteY19" fmla="*/ 1517650 h 2182812"/>
                <a:gd name="connsiteX20" fmla="*/ 987425 w 1903412"/>
                <a:gd name="connsiteY20" fmla="*/ 1519238 h 2182812"/>
                <a:gd name="connsiteX21" fmla="*/ 958850 w 1903412"/>
                <a:gd name="connsiteY21" fmla="*/ 1519238 h 2182812"/>
                <a:gd name="connsiteX22" fmla="*/ 930275 w 1903412"/>
                <a:gd name="connsiteY22" fmla="*/ 1517650 h 2182812"/>
                <a:gd name="connsiteX23" fmla="*/ 903287 w 1903412"/>
                <a:gd name="connsiteY23" fmla="*/ 1514475 h 2182812"/>
                <a:gd name="connsiteX24" fmla="*/ 874712 w 1903412"/>
                <a:gd name="connsiteY24" fmla="*/ 1509713 h 2182812"/>
                <a:gd name="connsiteX25" fmla="*/ 846137 w 1903412"/>
                <a:gd name="connsiteY25" fmla="*/ 1504950 h 2182812"/>
                <a:gd name="connsiteX26" fmla="*/ 817562 w 1903412"/>
                <a:gd name="connsiteY26" fmla="*/ 1500188 h 2182812"/>
                <a:gd name="connsiteX27" fmla="*/ 790575 w 1903412"/>
                <a:gd name="connsiteY27" fmla="*/ 1490663 h 2182812"/>
                <a:gd name="connsiteX28" fmla="*/ 760412 w 1903412"/>
                <a:gd name="connsiteY28" fmla="*/ 1481138 h 2182812"/>
                <a:gd name="connsiteX29" fmla="*/ 733425 w 1903412"/>
                <a:gd name="connsiteY29" fmla="*/ 1471613 h 2182812"/>
                <a:gd name="connsiteX30" fmla="*/ 708025 w 1903412"/>
                <a:gd name="connsiteY30" fmla="*/ 1460500 h 2182812"/>
                <a:gd name="connsiteX31" fmla="*/ 681037 w 1903412"/>
                <a:gd name="connsiteY31" fmla="*/ 1446213 h 2182812"/>
                <a:gd name="connsiteX32" fmla="*/ 654050 w 1903412"/>
                <a:gd name="connsiteY32" fmla="*/ 1431925 h 2182812"/>
                <a:gd name="connsiteX33" fmla="*/ 285750 w 1903412"/>
                <a:gd name="connsiteY33" fmla="*/ 1839913 h 2182812"/>
                <a:gd name="connsiteX34" fmla="*/ 0 w 1903412"/>
                <a:gd name="connsiteY34" fmla="*/ 2151062 h 2182812"/>
                <a:gd name="connsiteX35" fmla="*/ 14287 w 1903412"/>
                <a:gd name="connsiteY35" fmla="*/ 2149475 h 2182812"/>
                <a:gd name="connsiteX36" fmla="*/ 26987 w 1903412"/>
                <a:gd name="connsiteY36" fmla="*/ 2149475 h 2182812"/>
                <a:gd name="connsiteX37" fmla="*/ 98425 w 1903412"/>
                <a:gd name="connsiteY37" fmla="*/ 2149475 h 2182812"/>
                <a:gd name="connsiteX38" fmla="*/ 166687 w 1903412"/>
                <a:gd name="connsiteY38" fmla="*/ 2154237 h 2182812"/>
                <a:gd name="connsiteX39" fmla="*/ 234950 w 1903412"/>
                <a:gd name="connsiteY39" fmla="*/ 2157412 h 2182812"/>
                <a:gd name="connsiteX40" fmla="*/ 301625 w 1903412"/>
                <a:gd name="connsiteY40" fmla="*/ 2162175 h 2182812"/>
                <a:gd name="connsiteX41" fmla="*/ 431800 w 1903412"/>
                <a:gd name="connsiteY41" fmla="*/ 2173287 h 2182812"/>
                <a:gd name="connsiteX42" fmla="*/ 496887 w 1903412"/>
                <a:gd name="connsiteY42" fmla="*/ 2178050 h 2182812"/>
                <a:gd name="connsiteX43" fmla="*/ 563562 w 1903412"/>
                <a:gd name="connsiteY43" fmla="*/ 2182812 h 2182812"/>
                <a:gd name="connsiteX44" fmla="*/ 1138237 w 1903412"/>
                <a:gd name="connsiteY44" fmla="*/ 2012950 h 2182812"/>
                <a:gd name="connsiteX45" fmla="*/ 1204912 w 1903412"/>
                <a:gd name="connsiteY45" fmla="*/ 1898650 h 2182812"/>
                <a:gd name="connsiteX46" fmla="*/ 1266825 w 1903412"/>
                <a:gd name="connsiteY46" fmla="*/ 1779588 h 2182812"/>
                <a:gd name="connsiteX47" fmla="*/ 1327150 w 1903412"/>
                <a:gd name="connsiteY47" fmla="*/ 1662113 h 2182812"/>
                <a:gd name="connsiteX48" fmla="*/ 1384300 w 1903412"/>
                <a:gd name="connsiteY48" fmla="*/ 1543050 h 2182812"/>
                <a:gd name="connsiteX49" fmla="*/ 1384300 w 1903412"/>
                <a:gd name="connsiteY49" fmla="*/ 1539875 h 2182812"/>
                <a:gd name="connsiteX50" fmla="*/ 1382713 w 1903412"/>
                <a:gd name="connsiteY50" fmla="*/ 1539875 h 2182812"/>
                <a:gd name="connsiteX51" fmla="*/ 1371600 w 1903412"/>
                <a:gd name="connsiteY51" fmla="*/ 1541463 h 2182812"/>
                <a:gd name="connsiteX52" fmla="*/ 1330325 w 1903412"/>
                <a:gd name="connsiteY52" fmla="*/ 1555750 h 2182812"/>
                <a:gd name="connsiteX53" fmla="*/ 1306513 w 1903412"/>
                <a:gd name="connsiteY53" fmla="*/ 1562100 h 2182812"/>
                <a:gd name="connsiteX54" fmla="*/ 1296988 w 1903412"/>
                <a:gd name="connsiteY54" fmla="*/ 1566863 h 2182812"/>
                <a:gd name="connsiteX55" fmla="*/ 1285875 w 1903412"/>
                <a:gd name="connsiteY55" fmla="*/ 1568450 h 2182812"/>
                <a:gd name="connsiteX56" fmla="*/ 1274763 w 1903412"/>
                <a:gd name="connsiteY56" fmla="*/ 1568450 h 2182812"/>
                <a:gd name="connsiteX57" fmla="*/ 1266825 w 1903412"/>
                <a:gd name="connsiteY57" fmla="*/ 1566863 h 2182812"/>
                <a:gd name="connsiteX58" fmla="*/ 1260475 w 1903412"/>
                <a:gd name="connsiteY58" fmla="*/ 1560513 h 2182812"/>
                <a:gd name="connsiteX59" fmla="*/ 1257300 w 1903412"/>
                <a:gd name="connsiteY59" fmla="*/ 1555750 h 2182812"/>
                <a:gd name="connsiteX60" fmla="*/ 1265238 w 1903412"/>
                <a:gd name="connsiteY60" fmla="*/ 1552575 h 2182812"/>
                <a:gd name="connsiteX61" fmla="*/ 1277938 w 1903412"/>
                <a:gd name="connsiteY61" fmla="*/ 1546225 h 2182812"/>
                <a:gd name="connsiteX62" fmla="*/ 1304925 w 1903412"/>
                <a:gd name="connsiteY62" fmla="*/ 1533525 h 2182812"/>
                <a:gd name="connsiteX63" fmla="*/ 1333500 w 1903412"/>
                <a:gd name="connsiteY63" fmla="*/ 1516063 h 2182812"/>
                <a:gd name="connsiteX64" fmla="*/ 1362075 w 1903412"/>
                <a:gd name="connsiteY64" fmla="*/ 1495425 h 2182812"/>
                <a:gd name="connsiteX65" fmla="*/ 1387475 w 1903412"/>
                <a:gd name="connsiteY65" fmla="*/ 1476375 h 2182812"/>
                <a:gd name="connsiteX66" fmla="*/ 1409700 w 1903412"/>
                <a:gd name="connsiteY66" fmla="*/ 1460500 h 2182812"/>
                <a:gd name="connsiteX67" fmla="*/ 1425575 w 1903412"/>
                <a:gd name="connsiteY67" fmla="*/ 1446213 h 2182812"/>
                <a:gd name="connsiteX68" fmla="*/ 1433513 w 1903412"/>
                <a:gd name="connsiteY68" fmla="*/ 1438275 h 2182812"/>
                <a:gd name="connsiteX69" fmla="*/ 1438275 w 1903412"/>
                <a:gd name="connsiteY69" fmla="*/ 1422400 h 2182812"/>
                <a:gd name="connsiteX70" fmla="*/ 1610017 w 1903412"/>
                <a:gd name="connsiteY70" fmla="*/ 907758 h 2182812"/>
                <a:gd name="connsiteX71" fmla="*/ 1577976 w 1903412"/>
                <a:gd name="connsiteY71" fmla="*/ 939800 h 2182812"/>
                <a:gd name="connsiteX72" fmla="*/ 1574107 w 1903412"/>
                <a:gd name="connsiteY72" fmla="*/ 943535 h 2182812"/>
                <a:gd name="connsiteX73" fmla="*/ 1577975 w 1903412"/>
                <a:gd name="connsiteY73" fmla="*/ 939800 h 2182812"/>
                <a:gd name="connsiteX74" fmla="*/ 1724025 w 1903412"/>
                <a:gd name="connsiteY74" fmla="*/ 669925 h 2182812"/>
                <a:gd name="connsiteX75" fmla="*/ 1666875 w 1903412"/>
                <a:gd name="connsiteY75" fmla="*/ 693738 h 2182812"/>
                <a:gd name="connsiteX76" fmla="*/ 1611313 w 1903412"/>
                <a:gd name="connsiteY76" fmla="*/ 714375 h 2182812"/>
                <a:gd name="connsiteX77" fmla="*/ 1552575 w 1903412"/>
                <a:gd name="connsiteY77" fmla="*/ 733425 h 2182812"/>
                <a:gd name="connsiteX78" fmla="*/ 1524000 w 1903412"/>
                <a:gd name="connsiteY78" fmla="*/ 739775 h 2182812"/>
                <a:gd name="connsiteX79" fmla="*/ 1495425 w 1903412"/>
                <a:gd name="connsiteY79" fmla="*/ 747713 h 2182812"/>
                <a:gd name="connsiteX80" fmla="*/ 1466850 w 1903412"/>
                <a:gd name="connsiteY80" fmla="*/ 752475 h 2182812"/>
                <a:gd name="connsiteX81" fmla="*/ 1436688 w 1903412"/>
                <a:gd name="connsiteY81" fmla="*/ 755650 h 2182812"/>
                <a:gd name="connsiteX82" fmla="*/ 1408113 w 1903412"/>
                <a:gd name="connsiteY82" fmla="*/ 760413 h 2182812"/>
                <a:gd name="connsiteX83" fmla="*/ 1379538 w 1903412"/>
                <a:gd name="connsiteY83" fmla="*/ 760413 h 2182812"/>
                <a:gd name="connsiteX84" fmla="*/ 1347788 w 1903412"/>
                <a:gd name="connsiteY84" fmla="*/ 760413 h 2182812"/>
                <a:gd name="connsiteX85" fmla="*/ 1317625 w 1903412"/>
                <a:gd name="connsiteY85" fmla="*/ 757238 h 2182812"/>
                <a:gd name="connsiteX86" fmla="*/ 1289050 w 1903412"/>
                <a:gd name="connsiteY86" fmla="*/ 754063 h 2182812"/>
                <a:gd name="connsiteX87" fmla="*/ 1258888 w 1903412"/>
                <a:gd name="connsiteY87" fmla="*/ 747713 h 2182812"/>
                <a:gd name="connsiteX88" fmla="*/ 1204912 w 1903412"/>
                <a:gd name="connsiteY88" fmla="*/ 808038 h 2182812"/>
                <a:gd name="connsiteX89" fmla="*/ 995362 w 1903412"/>
                <a:gd name="connsiteY89" fmla="*/ 1047750 h 2182812"/>
                <a:gd name="connsiteX90" fmla="*/ 784225 w 1903412"/>
                <a:gd name="connsiteY90" fmla="*/ 1284287 h 2182812"/>
                <a:gd name="connsiteX91" fmla="*/ 784225 w 1903412"/>
                <a:gd name="connsiteY91" fmla="*/ 1284287 h 2182812"/>
                <a:gd name="connsiteX92" fmla="*/ 654050 w 1903412"/>
                <a:gd name="connsiteY92" fmla="*/ 1431925 h 2182812"/>
                <a:gd name="connsiteX93" fmla="*/ 681037 w 1903412"/>
                <a:gd name="connsiteY93" fmla="*/ 1446212 h 2182812"/>
                <a:gd name="connsiteX94" fmla="*/ 708025 w 1903412"/>
                <a:gd name="connsiteY94" fmla="*/ 1460500 h 2182812"/>
                <a:gd name="connsiteX95" fmla="*/ 733425 w 1903412"/>
                <a:gd name="connsiteY95" fmla="*/ 1471612 h 2182812"/>
                <a:gd name="connsiteX96" fmla="*/ 760412 w 1903412"/>
                <a:gd name="connsiteY96" fmla="*/ 1481137 h 2182812"/>
                <a:gd name="connsiteX97" fmla="*/ 790575 w 1903412"/>
                <a:gd name="connsiteY97" fmla="*/ 1490662 h 2182812"/>
                <a:gd name="connsiteX98" fmla="*/ 817562 w 1903412"/>
                <a:gd name="connsiteY98" fmla="*/ 1500187 h 2182812"/>
                <a:gd name="connsiteX99" fmla="*/ 846137 w 1903412"/>
                <a:gd name="connsiteY99" fmla="*/ 1504950 h 2182812"/>
                <a:gd name="connsiteX100" fmla="*/ 874712 w 1903412"/>
                <a:gd name="connsiteY100" fmla="*/ 1509712 h 2182812"/>
                <a:gd name="connsiteX101" fmla="*/ 903287 w 1903412"/>
                <a:gd name="connsiteY101" fmla="*/ 1514475 h 2182812"/>
                <a:gd name="connsiteX102" fmla="*/ 930275 w 1903412"/>
                <a:gd name="connsiteY102" fmla="*/ 1517650 h 2182812"/>
                <a:gd name="connsiteX103" fmla="*/ 958850 w 1903412"/>
                <a:gd name="connsiteY103" fmla="*/ 1519237 h 2182812"/>
                <a:gd name="connsiteX104" fmla="*/ 987425 w 1903412"/>
                <a:gd name="connsiteY104" fmla="*/ 1519237 h 2182812"/>
                <a:gd name="connsiteX105" fmla="*/ 1016000 w 1903412"/>
                <a:gd name="connsiteY105" fmla="*/ 1517650 h 2182812"/>
                <a:gd name="connsiteX106" fmla="*/ 1044575 w 1903412"/>
                <a:gd name="connsiteY106" fmla="*/ 1516062 h 2182812"/>
                <a:gd name="connsiteX107" fmla="*/ 1073150 w 1903412"/>
                <a:gd name="connsiteY107" fmla="*/ 1509712 h 2182812"/>
                <a:gd name="connsiteX108" fmla="*/ 1100138 w 1903412"/>
                <a:gd name="connsiteY108" fmla="*/ 1506537 h 2182812"/>
                <a:gd name="connsiteX109" fmla="*/ 1128713 w 1903412"/>
                <a:gd name="connsiteY109" fmla="*/ 1500187 h 2182812"/>
                <a:gd name="connsiteX110" fmla="*/ 1155700 w 1903412"/>
                <a:gd name="connsiteY110" fmla="*/ 1492250 h 2182812"/>
                <a:gd name="connsiteX111" fmla="*/ 1182688 w 1903412"/>
                <a:gd name="connsiteY111" fmla="*/ 1485900 h 2182812"/>
                <a:gd name="connsiteX112" fmla="*/ 1211263 w 1903412"/>
                <a:gd name="connsiteY112" fmla="*/ 1476375 h 2182812"/>
                <a:gd name="connsiteX113" fmla="*/ 1236663 w 1903412"/>
                <a:gd name="connsiteY113" fmla="*/ 1465262 h 2182812"/>
                <a:gd name="connsiteX114" fmla="*/ 1263650 w 1903412"/>
                <a:gd name="connsiteY114" fmla="*/ 1452562 h 2182812"/>
                <a:gd name="connsiteX115" fmla="*/ 1290638 w 1903412"/>
                <a:gd name="connsiteY115" fmla="*/ 1439862 h 2182812"/>
                <a:gd name="connsiteX116" fmla="*/ 1316038 w 1903412"/>
                <a:gd name="connsiteY116" fmla="*/ 1427162 h 2182812"/>
                <a:gd name="connsiteX117" fmla="*/ 1341438 w 1903412"/>
                <a:gd name="connsiteY117" fmla="*/ 1412875 h 2182812"/>
                <a:gd name="connsiteX118" fmla="*/ 1365250 w 1903412"/>
                <a:gd name="connsiteY118" fmla="*/ 1397000 h 2182812"/>
                <a:gd name="connsiteX119" fmla="*/ 1389063 w 1903412"/>
                <a:gd name="connsiteY119" fmla="*/ 1379537 h 2182812"/>
                <a:gd name="connsiteX120" fmla="*/ 1412875 w 1903412"/>
                <a:gd name="connsiteY120" fmla="*/ 1363662 h 2182812"/>
                <a:gd name="connsiteX121" fmla="*/ 1435100 w 1903412"/>
                <a:gd name="connsiteY121" fmla="*/ 1343025 h 2182812"/>
                <a:gd name="connsiteX122" fmla="*/ 1457325 w 1903412"/>
                <a:gd name="connsiteY122" fmla="*/ 1323975 h 2182812"/>
                <a:gd name="connsiteX123" fmla="*/ 1477963 w 1903412"/>
                <a:gd name="connsiteY123" fmla="*/ 1303337 h 2182812"/>
                <a:gd name="connsiteX124" fmla="*/ 1498601 w 1903412"/>
                <a:gd name="connsiteY124" fmla="*/ 1282700 h 2182812"/>
                <a:gd name="connsiteX125" fmla="*/ 1557338 w 1903412"/>
                <a:gd name="connsiteY125" fmla="*/ 1136650 h 2182812"/>
                <a:gd name="connsiteX126" fmla="*/ 1614488 w 1903412"/>
                <a:gd name="connsiteY126" fmla="*/ 989012 h 2182812"/>
                <a:gd name="connsiteX127" fmla="*/ 1665288 w 1903412"/>
                <a:gd name="connsiteY127" fmla="*/ 846137 h 2182812"/>
                <a:gd name="connsiteX128" fmla="*/ 1624013 w 1903412"/>
                <a:gd name="connsiteY128" fmla="*/ 893762 h 2182812"/>
                <a:gd name="connsiteX129" fmla="*/ 1624013 w 1903412"/>
                <a:gd name="connsiteY129" fmla="*/ 893763 h 2182812"/>
                <a:gd name="connsiteX130" fmla="*/ 1665288 w 1903412"/>
                <a:gd name="connsiteY130" fmla="*/ 846138 h 2182812"/>
                <a:gd name="connsiteX131" fmla="*/ 1903412 w 1903412"/>
                <a:gd name="connsiteY131" fmla="*/ 0 h 2182812"/>
                <a:gd name="connsiteX132" fmla="*/ 1584325 w 1903412"/>
                <a:gd name="connsiteY132" fmla="*/ 373062 h 2182812"/>
                <a:gd name="connsiteX133" fmla="*/ 1258887 w 1903412"/>
                <a:gd name="connsiteY133" fmla="*/ 747712 h 2182812"/>
                <a:gd name="connsiteX134" fmla="*/ 1289050 w 1903412"/>
                <a:gd name="connsiteY134" fmla="*/ 754062 h 2182812"/>
                <a:gd name="connsiteX135" fmla="*/ 1317625 w 1903412"/>
                <a:gd name="connsiteY135" fmla="*/ 757237 h 2182812"/>
                <a:gd name="connsiteX136" fmla="*/ 1347787 w 1903412"/>
                <a:gd name="connsiteY136" fmla="*/ 760412 h 2182812"/>
                <a:gd name="connsiteX137" fmla="*/ 1379537 w 1903412"/>
                <a:gd name="connsiteY137" fmla="*/ 760412 h 2182812"/>
                <a:gd name="connsiteX138" fmla="*/ 1408112 w 1903412"/>
                <a:gd name="connsiteY138" fmla="*/ 760412 h 2182812"/>
                <a:gd name="connsiteX139" fmla="*/ 1436687 w 1903412"/>
                <a:gd name="connsiteY139" fmla="*/ 755650 h 2182812"/>
                <a:gd name="connsiteX140" fmla="*/ 1466850 w 1903412"/>
                <a:gd name="connsiteY140" fmla="*/ 752475 h 2182812"/>
                <a:gd name="connsiteX141" fmla="*/ 1495425 w 1903412"/>
                <a:gd name="connsiteY141" fmla="*/ 747712 h 2182812"/>
                <a:gd name="connsiteX142" fmla="*/ 1524000 w 1903412"/>
                <a:gd name="connsiteY142" fmla="*/ 739775 h 2182812"/>
                <a:gd name="connsiteX143" fmla="*/ 1552575 w 1903412"/>
                <a:gd name="connsiteY143" fmla="*/ 733425 h 2182812"/>
                <a:gd name="connsiteX144" fmla="*/ 1611312 w 1903412"/>
                <a:gd name="connsiteY144" fmla="*/ 714375 h 2182812"/>
                <a:gd name="connsiteX145" fmla="*/ 1666875 w 1903412"/>
                <a:gd name="connsiteY145" fmla="*/ 693737 h 2182812"/>
                <a:gd name="connsiteX146" fmla="*/ 1724025 w 1903412"/>
                <a:gd name="connsiteY146" fmla="*/ 669925 h 2182812"/>
                <a:gd name="connsiteX147" fmla="*/ 1754187 w 1903412"/>
                <a:gd name="connsiteY147" fmla="*/ 571500 h 2182812"/>
                <a:gd name="connsiteX148" fmla="*/ 1782762 w 1903412"/>
                <a:gd name="connsiteY148" fmla="*/ 476250 h 2182812"/>
                <a:gd name="connsiteX149" fmla="*/ 1831975 w 1903412"/>
                <a:gd name="connsiteY149" fmla="*/ 301625 h 2182812"/>
                <a:gd name="connsiteX150" fmla="*/ 1871662 w 1903412"/>
                <a:gd name="connsiteY150" fmla="*/ 150813 h 2182812"/>
                <a:gd name="connsiteX151" fmla="*/ 1901825 w 1903412"/>
                <a:gd name="connsiteY151" fmla="*/ 28575 h 2182812"/>
                <a:gd name="connsiteX152" fmla="*/ 1903412 w 1903412"/>
                <a:gd name="connsiteY152" fmla="*/ 14288 h 21828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</a:cxnLst>
              <a:rect l="l" t="t" r="r" b="b"/>
              <a:pathLst>
                <a:path w="1903412" h="2182812">
                  <a:moveTo>
                    <a:pt x="1498600" y="1282700"/>
                  </a:moveTo>
                  <a:lnTo>
                    <a:pt x="1477963" y="1303338"/>
                  </a:lnTo>
                  <a:lnTo>
                    <a:pt x="1457325" y="1323975"/>
                  </a:lnTo>
                  <a:lnTo>
                    <a:pt x="1435100" y="1343025"/>
                  </a:lnTo>
                  <a:lnTo>
                    <a:pt x="1412875" y="1363663"/>
                  </a:lnTo>
                  <a:lnTo>
                    <a:pt x="1389063" y="1379538"/>
                  </a:lnTo>
                  <a:lnTo>
                    <a:pt x="1365250" y="1397000"/>
                  </a:lnTo>
                  <a:lnTo>
                    <a:pt x="1341438" y="1412875"/>
                  </a:lnTo>
                  <a:lnTo>
                    <a:pt x="1316038" y="1427163"/>
                  </a:lnTo>
                  <a:lnTo>
                    <a:pt x="1290638" y="1439863"/>
                  </a:lnTo>
                  <a:lnTo>
                    <a:pt x="1263650" y="1452563"/>
                  </a:lnTo>
                  <a:lnTo>
                    <a:pt x="1236662" y="1465263"/>
                  </a:lnTo>
                  <a:lnTo>
                    <a:pt x="1211262" y="1476375"/>
                  </a:lnTo>
                  <a:lnTo>
                    <a:pt x="1182687" y="1485900"/>
                  </a:lnTo>
                  <a:lnTo>
                    <a:pt x="1155700" y="1492250"/>
                  </a:lnTo>
                  <a:lnTo>
                    <a:pt x="1128712" y="1500188"/>
                  </a:lnTo>
                  <a:lnTo>
                    <a:pt x="1100137" y="1506538"/>
                  </a:lnTo>
                  <a:lnTo>
                    <a:pt x="1073150" y="1509713"/>
                  </a:lnTo>
                  <a:lnTo>
                    <a:pt x="1044575" y="1516063"/>
                  </a:lnTo>
                  <a:lnTo>
                    <a:pt x="1016000" y="1517650"/>
                  </a:lnTo>
                  <a:lnTo>
                    <a:pt x="987425" y="1519238"/>
                  </a:lnTo>
                  <a:lnTo>
                    <a:pt x="958850" y="1519238"/>
                  </a:lnTo>
                  <a:lnTo>
                    <a:pt x="930275" y="1517650"/>
                  </a:lnTo>
                  <a:lnTo>
                    <a:pt x="903287" y="1514475"/>
                  </a:lnTo>
                  <a:lnTo>
                    <a:pt x="874712" y="1509713"/>
                  </a:lnTo>
                  <a:lnTo>
                    <a:pt x="846137" y="1504950"/>
                  </a:lnTo>
                  <a:lnTo>
                    <a:pt x="817562" y="1500188"/>
                  </a:lnTo>
                  <a:lnTo>
                    <a:pt x="790575" y="1490663"/>
                  </a:lnTo>
                  <a:lnTo>
                    <a:pt x="760412" y="1481138"/>
                  </a:lnTo>
                  <a:lnTo>
                    <a:pt x="733425" y="1471613"/>
                  </a:lnTo>
                  <a:lnTo>
                    <a:pt x="708025" y="1460500"/>
                  </a:lnTo>
                  <a:lnTo>
                    <a:pt x="681037" y="1446213"/>
                  </a:lnTo>
                  <a:lnTo>
                    <a:pt x="654050" y="1431925"/>
                  </a:lnTo>
                  <a:lnTo>
                    <a:pt x="285750" y="1839913"/>
                  </a:lnTo>
                  <a:lnTo>
                    <a:pt x="0" y="2151062"/>
                  </a:lnTo>
                  <a:lnTo>
                    <a:pt x="14287" y="2149475"/>
                  </a:lnTo>
                  <a:lnTo>
                    <a:pt x="26987" y="2149475"/>
                  </a:lnTo>
                  <a:lnTo>
                    <a:pt x="98425" y="2149475"/>
                  </a:lnTo>
                  <a:lnTo>
                    <a:pt x="166687" y="2154237"/>
                  </a:lnTo>
                  <a:lnTo>
                    <a:pt x="234950" y="2157412"/>
                  </a:lnTo>
                  <a:lnTo>
                    <a:pt x="301625" y="2162175"/>
                  </a:lnTo>
                  <a:lnTo>
                    <a:pt x="431800" y="2173287"/>
                  </a:lnTo>
                  <a:lnTo>
                    <a:pt x="496887" y="2178050"/>
                  </a:lnTo>
                  <a:lnTo>
                    <a:pt x="563562" y="2182812"/>
                  </a:lnTo>
                  <a:lnTo>
                    <a:pt x="1138237" y="2012950"/>
                  </a:lnTo>
                  <a:lnTo>
                    <a:pt x="1204912" y="1898650"/>
                  </a:lnTo>
                  <a:lnTo>
                    <a:pt x="1266825" y="1779588"/>
                  </a:lnTo>
                  <a:lnTo>
                    <a:pt x="1327150" y="1662113"/>
                  </a:lnTo>
                  <a:lnTo>
                    <a:pt x="1384300" y="1543050"/>
                  </a:lnTo>
                  <a:lnTo>
                    <a:pt x="1384300" y="1539875"/>
                  </a:lnTo>
                  <a:lnTo>
                    <a:pt x="1382713" y="1539875"/>
                  </a:lnTo>
                  <a:lnTo>
                    <a:pt x="1371600" y="1541463"/>
                  </a:lnTo>
                  <a:lnTo>
                    <a:pt x="1330325" y="1555750"/>
                  </a:lnTo>
                  <a:lnTo>
                    <a:pt x="1306513" y="1562100"/>
                  </a:lnTo>
                  <a:lnTo>
                    <a:pt x="1296988" y="1566863"/>
                  </a:lnTo>
                  <a:lnTo>
                    <a:pt x="1285875" y="1568450"/>
                  </a:lnTo>
                  <a:lnTo>
                    <a:pt x="1274763" y="1568450"/>
                  </a:lnTo>
                  <a:lnTo>
                    <a:pt x="1266825" y="1566863"/>
                  </a:lnTo>
                  <a:lnTo>
                    <a:pt x="1260475" y="1560513"/>
                  </a:lnTo>
                  <a:lnTo>
                    <a:pt x="1257300" y="1555750"/>
                  </a:lnTo>
                  <a:lnTo>
                    <a:pt x="1265238" y="1552575"/>
                  </a:lnTo>
                  <a:lnTo>
                    <a:pt x="1277938" y="1546225"/>
                  </a:lnTo>
                  <a:lnTo>
                    <a:pt x="1304925" y="1533525"/>
                  </a:lnTo>
                  <a:lnTo>
                    <a:pt x="1333500" y="1516063"/>
                  </a:lnTo>
                  <a:lnTo>
                    <a:pt x="1362075" y="1495425"/>
                  </a:lnTo>
                  <a:lnTo>
                    <a:pt x="1387475" y="1476375"/>
                  </a:lnTo>
                  <a:lnTo>
                    <a:pt x="1409700" y="1460500"/>
                  </a:lnTo>
                  <a:lnTo>
                    <a:pt x="1425575" y="1446213"/>
                  </a:lnTo>
                  <a:lnTo>
                    <a:pt x="1433513" y="1438275"/>
                  </a:lnTo>
                  <a:lnTo>
                    <a:pt x="1438275" y="1422400"/>
                  </a:lnTo>
                  <a:close/>
                  <a:moveTo>
                    <a:pt x="1610017" y="907758"/>
                  </a:moveTo>
                  <a:lnTo>
                    <a:pt x="1577976" y="939800"/>
                  </a:lnTo>
                  <a:lnTo>
                    <a:pt x="1574107" y="943535"/>
                  </a:lnTo>
                  <a:lnTo>
                    <a:pt x="1577975" y="939800"/>
                  </a:lnTo>
                  <a:close/>
                  <a:moveTo>
                    <a:pt x="1724025" y="669925"/>
                  </a:moveTo>
                  <a:lnTo>
                    <a:pt x="1666875" y="693738"/>
                  </a:lnTo>
                  <a:lnTo>
                    <a:pt x="1611313" y="714375"/>
                  </a:lnTo>
                  <a:lnTo>
                    <a:pt x="1552575" y="733425"/>
                  </a:lnTo>
                  <a:lnTo>
                    <a:pt x="1524000" y="739775"/>
                  </a:lnTo>
                  <a:lnTo>
                    <a:pt x="1495425" y="747713"/>
                  </a:lnTo>
                  <a:lnTo>
                    <a:pt x="1466850" y="752475"/>
                  </a:lnTo>
                  <a:lnTo>
                    <a:pt x="1436688" y="755650"/>
                  </a:lnTo>
                  <a:lnTo>
                    <a:pt x="1408113" y="760413"/>
                  </a:lnTo>
                  <a:lnTo>
                    <a:pt x="1379538" y="760413"/>
                  </a:lnTo>
                  <a:lnTo>
                    <a:pt x="1347788" y="760413"/>
                  </a:lnTo>
                  <a:lnTo>
                    <a:pt x="1317625" y="757238"/>
                  </a:lnTo>
                  <a:lnTo>
                    <a:pt x="1289050" y="754063"/>
                  </a:lnTo>
                  <a:lnTo>
                    <a:pt x="1258888" y="747713"/>
                  </a:lnTo>
                  <a:lnTo>
                    <a:pt x="1204912" y="808038"/>
                  </a:lnTo>
                  <a:lnTo>
                    <a:pt x="995362" y="1047750"/>
                  </a:lnTo>
                  <a:lnTo>
                    <a:pt x="784225" y="1284287"/>
                  </a:lnTo>
                  <a:lnTo>
                    <a:pt x="784225" y="1284287"/>
                  </a:lnTo>
                  <a:lnTo>
                    <a:pt x="654050" y="1431925"/>
                  </a:lnTo>
                  <a:lnTo>
                    <a:pt x="681037" y="1446212"/>
                  </a:lnTo>
                  <a:lnTo>
                    <a:pt x="708025" y="1460500"/>
                  </a:lnTo>
                  <a:lnTo>
                    <a:pt x="733425" y="1471612"/>
                  </a:lnTo>
                  <a:lnTo>
                    <a:pt x="760412" y="1481137"/>
                  </a:lnTo>
                  <a:lnTo>
                    <a:pt x="790575" y="1490662"/>
                  </a:lnTo>
                  <a:lnTo>
                    <a:pt x="817562" y="1500187"/>
                  </a:lnTo>
                  <a:lnTo>
                    <a:pt x="846137" y="1504950"/>
                  </a:lnTo>
                  <a:lnTo>
                    <a:pt x="874712" y="1509712"/>
                  </a:lnTo>
                  <a:lnTo>
                    <a:pt x="903287" y="1514475"/>
                  </a:lnTo>
                  <a:lnTo>
                    <a:pt x="930275" y="1517650"/>
                  </a:lnTo>
                  <a:lnTo>
                    <a:pt x="958850" y="1519237"/>
                  </a:lnTo>
                  <a:lnTo>
                    <a:pt x="987425" y="1519237"/>
                  </a:lnTo>
                  <a:lnTo>
                    <a:pt x="1016000" y="1517650"/>
                  </a:lnTo>
                  <a:lnTo>
                    <a:pt x="1044575" y="1516062"/>
                  </a:lnTo>
                  <a:lnTo>
                    <a:pt x="1073150" y="1509712"/>
                  </a:lnTo>
                  <a:lnTo>
                    <a:pt x="1100138" y="1506537"/>
                  </a:lnTo>
                  <a:lnTo>
                    <a:pt x="1128713" y="1500187"/>
                  </a:lnTo>
                  <a:lnTo>
                    <a:pt x="1155700" y="1492250"/>
                  </a:lnTo>
                  <a:lnTo>
                    <a:pt x="1182688" y="1485900"/>
                  </a:lnTo>
                  <a:lnTo>
                    <a:pt x="1211263" y="1476375"/>
                  </a:lnTo>
                  <a:lnTo>
                    <a:pt x="1236663" y="1465262"/>
                  </a:lnTo>
                  <a:lnTo>
                    <a:pt x="1263650" y="1452562"/>
                  </a:lnTo>
                  <a:lnTo>
                    <a:pt x="1290638" y="1439862"/>
                  </a:lnTo>
                  <a:lnTo>
                    <a:pt x="1316038" y="1427162"/>
                  </a:lnTo>
                  <a:lnTo>
                    <a:pt x="1341438" y="1412875"/>
                  </a:lnTo>
                  <a:lnTo>
                    <a:pt x="1365250" y="1397000"/>
                  </a:lnTo>
                  <a:lnTo>
                    <a:pt x="1389063" y="1379537"/>
                  </a:lnTo>
                  <a:lnTo>
                    <a:pt x="1412875" y="1363662"/>
                  </a:lnTo>
                  <a:lnTo>
                    <a:pt x="1435100" y="1343025"/>
                  </a:lnTo>
                  <a:lnTo>
                    <a:pt x="1457325" y="1323975"/>
                  </a:lnTo>
                  <a:lnTo>
                    <a:pt x="1477963" y="1303337"/>
                  </a:lnTo>
                  <a:lnTo>
                    <a:pt x="1498601" y="1282700"/>
                  </a:lnTo>
                  <a:lnTo>
                    <a:pt x="1557338" y="1136650"/>
                  </a:lnTo>
                  <a:lnTo>
                    <a:pt x="1614488" y="989012"/>
                  </a:lnTo>
                  <a:lnTo>
                    <a:pt x="1665288" y="846137"/>
                  </a:lnTo>
                  <a:lnTo>
                    <a:pt x="1624013" y="893762"/>
                  </a:lnTo>
                  <a:lnTo>
                    <a:pt x="1624013" y="893763"/>
                  </a:lnTo>
                  <a:lnTo>
                    <a:pt x="1665288" y="846138"/>
                  </a:lnTo>
                  <a:close/>
                  <a:moveTo>
                    <a:pt x="1903412" y="0"/>
                  </a:moveTo>
                  <a:lnTo>
                    <a:pt x="1584325" y="373062"/>
                  </a:lnTo>
                  <a:lnTo>
                    <a:pt x="1258887" y="747712"/>
                  </a:lnTo>
                  <a:lnTo>
                    <a:pt x="1289050" y="754062"/>
                  </a:lnTo>
                  <a:lnTo>
                    <a:pt x="1317625" y="757237"/>
                  </a:lnTo>
                  <a:lnTo>
                    <a:pt x="1347787" y="760412"/>
                  </a:lnTo>
                  <a:lnTo>
                    <a:pt x="1379537" y="760412"/>
                  </a:lnTo>
                  <a:lnTo>
                    <a:pt x="1408112" y="760412"/>
                  </a:lnTo>
                  <a:lnTo>
                    <a:pt x="1436687" y="755650"/>
                  </a:lnTo>
                  <a:lnTo>
                    <a:pt x="1466850" y="752475"/>
                  </a:lnTo>
                  <a:lnTo>
                    <a:pt x="1495425" y="747712"/>
                  </a:lnTo>
                  <a:lnTo>
                    <a:pt x="1524000" y="739775"/>
                  </a:lnTo>
                  <a:lnTo>
                    <a:pt x="1552575" y="733425"/>
                  </a:lnTo>
                  <a:lnTo>
                    <a:pt x="1611312" y="714375"/>
                  </a:lnTo>
                  <a:lnTo>
                    <a:pt x="1666875" y="693737"/>
                  </a:lnTo>
                  <a:lnTo>
                    <a:pt x="1724025" y="669925"/>
                  </a:lnTo>
                  <a:lnTo>
                    <a:pt x="1754187" y="571500"/>
                  </a:lnTo>
                  <a:lnTo>
                    <a:pt x="1782762" y="476250"/>
                  </a:lnTo>
                  <a:lnTo>
                    <a:pt x="1831975" y="301625"/>
                  </a:lnTo>
                  <a:lnTo>
                    <a:pt x="1871662" y="150813"/>
                  </a:lnTo>
                  <a:lnTo>
                    <a:pt x="1901825" y="28575"/>
                  </a:lnTo>
                  <a:lnTo>
                    <a:pt x="1903412" y="1428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</p:grpSp>
      <p:sp>
        <p:nvSpPr>
          <p:cNvPr id="5" name="ïślíḓè">
            <a:extLst>
              <a:ext uri="{FF2B5EF4-FFF2-40B4-BE49-F238E27FC236}">
                <a16:creationId xmlns:a16="http://schemas.microsoft.com/office/drawing/2014/main" id="{268F2E5A-4DC8-4D6E-B45D-3894EE17A69C}"/>
              </a:ext>
            </a:extLst>
          </p:cNvPr>
          <p:cNvSpPr/>
          <p:nvPr/>
        </p:nvSpPr>
        <p:spPr>
          <a:xfrm>
            <a:off x="4571431" y="2748486"/>
            <a:ext cx="426472" cy="42647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>
              <a:cs typeface="+mn-ea"/>
              <a:sym typeface="+mn-lt"/>
            </a:endParaRPr>
          </a:p>
        </p:txBody>
      </p:sp>
      <p:sp>
        <p:nvSpPr>
          <p:cNvPr id="6" name="ïSlîḑê">
            <a:extLst>
              <a:ext uri="{FF2B5EF4-FFF2-40B4-BE49-F238E27FC236}">
                <a16:creationId xmlns:a16="http://schemas.microsoft.com/office/drawing/2014/main" id="{1B4D619C-2108-4CE3-9331-EB166715EF35}"/>
              </a:ext>
            </a:extLst>
          </p:cNvPr>
          <p:cNvSpPr/>
          <p:nvPr/>
        </p:nvSpPr>
        <p:spPr>
          <a:xfrm>
            <a:off x="5235339" y="1812744"/>
            <a:ext cx="426472" cy="426472"/>
          </a:xfrm>
          <a:prstGeom prst="ellipse">
            <a:avLst/>
          </a:prstGeom>
          <a:solidFill>
            <a:schemeClr val="accent2"/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>
              <a:cs typeface="+mn-ea"/>
              <a:sym typeface="+mn-lt"/>
            </a:endParaRPr>
          </a:p>
        </p:txBody>
      </p:sp>
      <p:sp>
        <p:nvSpPr>
          <p:cNvPr id="7" name="íšḷíḍè">
            <a:extLst>
              <a:ext uri="{FF2B5EF4-FFF2-40B4-BE49-F238E27FC236}">
                <a16:creationId xmlns:a16="http://schemas.microsoft.com/office/drawing/2014/main" id="{451D44A9-9A6B-46FC-A56F-17E5FB0599DC}"/>
              </a:ext>
            </a:extLst>
          </p:cNvPr>
          <p:cNvSpPr/>
          <p:nvPr/>
        </p:nvSpPr>
        <p:spPr>
          <a:xfrm>
            <a:off x="5394792" y="4110225"/>
            <a:ext cx="426472" cy="426472"/>
          </a:xfrm>
          <a:prstGeom prst="ellipse">
            <a:avLst/>
          </a:prstGeom>
          <a:solidFill>
            <a:schemeClr val="accent3"/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>
              <a:cs typeface="+mn-ea"/>
              <a:sym typeface="+mn-lt"/>
            </a:endParaRPr>
          </a:p>
        </p:txBody>
      </p:sp>
      <p:sp>
        <p:nvSpPr>
          <p:cNvPr id="8" name="ïṧ1îḑe">
            <a:extLst>
              <a:ext uri="{FF2B5EF4-FFF2-40B4-BE49-F238E27FC236}">
                <a16:creationId xmlns:a16="http://schemas.microsoft.com/office/drawing/2014/main" id="{CD60B7D8-ED20-4B9F-B746-C1A69D3DE13C}"/>
              </a:ext>
            </a:extLst>
          </p:cNvPr>
          <p:cNvSpPr/>
          <p:nvPr/>
        </p:nvSpPr>
        <p:spPr>
          <a:xfrm>
            <a:off x="6345486" y="2632071"/>
            <a:ext cx="426472" cy="426472"/>
          </a:xfrm>
          <a:prstGeom prst="ellipse">
            <a:avLst/>
          </a:prstGeom>
          <a:solidFill>
            <a:srgbClr val="90BDB5"/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>
              <a:cs typeface="+mn-ea"/>
              <a:sym typeface="+mn-lt"/>
            </a:endParaRPr>
          </a:p>
        </p:txBody>
      </p:sp>
      <p:sp>
        <p:nvSpPr>
          <p:cNvPr id="9" name="íṧlíḓe">
            <a:extLst>
              <a:ext uri="{FF2B5EF4-FFF2-40B4-BE49-F238E27FC236}">
                <a16:creationId xmlns:a16="http://schemas.microsoft.com/office/drawing/2014/main" id="{021339ED-4A29-46B5-BFCB-A0055DF37619}"/>
              </a:ext>
            </a:extLst>
          </p:cNvPr>
          <p:cNvSpPr/>
          <p:nvPr/>
        </p:nvSpPr>
        <p:spPr>
          <a:xfrm>
            <a:off x="7003516" y="3712561"/>
            <a:ext cx="426472" cy="426472"/>
          </a:xfrm>
          <a:prstGeom prst="ellipse">
            <a:avLst/>
          </a:prstGeom>
          <a:solidFill>
            <a:schemeClr val="accent5"/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>
              <a:cs typeface="+mn-ea"/>
              <a:sym typeface="+mn-lt"/>
            </a:endParaRPr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79188" y="721221"/>
            <a:ext cx="1085182" cy="1530229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39137" y="757823"/>
            <a:ext cx="1140051" cy="1493649"/>
          </a:xfrm>
          <a:prstGeom prst="rect">
            <a:avLst/>
          </a:prstGeom>
        </p:spPr>
      </p:pic>
      <p:sp>
        <p:nvSpPr>
          <p:cNvPr id="40" name="文本框 39"/>
          <p:cNvSpPr txBox="1"/>
          <p:nvPr/>
        </p:nvSpPr>
        <p:spPr>
          <a:xfrm>
            <a:off x="1416131" y="1469975"/>
            <a:ext cx="14617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bg2"/>
                </a:solidFill>
              </a:rPr>
              <a:t>结束界面</a:t>
            </a:r>
            <a:endParaRPr lang="en-US" altLang="zh-CN" sz="2400" dirty="0" smtClean="0">
              <a:solidFill>
                <a:schemeClr val="bg2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07049" y="709315"/>
            <a:ext cx="3908540" cy="5311126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609162" y="3174958"/>
            <a:ext cx="274717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点击继续，会以相同难度开启一局新的数独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点击返回会回到主界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2076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16DCBBB5-D320-495B-A801-FA458A223E88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326" r="34033"/>
          <a:stretch/>
        </p:blipFill>
        <p:spPr>
          <a:xfrm rot="16200000">
            <a:off x="2667000" y="-2667001"/>
            <a:ext cx="6858002" cy="12192000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4373B79C-BA3E-447A-9E43-8A7341B05A14}"/>
              </a:ext>
            </a:extLst>
          </p:cNvPr>
          <p:cNvSpPr/>
          <p:nvPr/>
        </p:nvSpPr>
        <p:spPr>
          <a:xfrm>
            <a:off x="2799761" y="1348033"/>
            <a:ext cx="6608190" cy="3846136"/>
          </a:xfrm>
          <a:prstGeom prst="rect">
            <a:avLst/>
          </a:prstGeom>
          <a:solidFill>
            <a:srgbClr val="90BD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878DE1E6-CF0D-4B69-9BCD-244A3C798951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clrChange>
              <a:clrFrom>
                <a:srgbClr val="F2EEEB"/>
              </a:clrFrom>
              <a:clrTo>
                <a:srgbClr val="F2EEEB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618334" y="211579"/>
            <a:ext cx="2786754" cy="1601636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96655B80-99AC-4B41-AD0A-336762CF136A}"/>
              </a:ext>
            </a:extLst>
          </p:cNvPr>
          <p:cNvSpPr txBox="1"/>
          <p:nvPr/>
        </p:nvSpPr>
        <p:spPr>
          <a:xfrm>
            <a:off x="5297863" y="756742"/>
            <a:ext cx="16119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</a:rPr>
              <a:t>目录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34F06CA3-0873-405F-B732-4970FFACC86C}"/>
              </a:ext>
            </a:extLst>
          </p:cNvPr>
          <p:cNvSpPr/>
          <p:nvPr/>
        </p:nvSpPr>
        <p:spPr>
          <a:xfrm>
            <a:off x="5048053" y="2283021"/>
            <a:ext cx="2111604" cy="413857"/>
          </a:xfrm>
          <a:prstGeom prst="rect">
            <a:avLst/>
          </a:prstGeom>
          <a:solidFill>
            <a:srgbClr val="ACD5C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问题分析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A63D3CA8-EB39-441C-937B-C42D57E546CC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6200000">
            <a:off x="4438422" y="1892498"/>
            <a:ext cx="942681" cy="1253765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A14ADA2B-2CF6-48F9-A839-3E3DE993E908}"/>
              </a:ext>
            </a:extLst>
          </p:cNvPr>
          <p:cNvSpPr/>
          <p:nvPr/>
        </p:nvSpPr>
        <p:spPr>
          <a:xfrm>
            <a:off x="5040198" y="3460370"/>
            <a:ext cx="2111604" cy="413857"/>
          </a:xfrm>
          <a:prstGeom prst="rect">
            <a:avLst/>
          </a:prstGeom>
          <a:solidFill>
            <a:srgbClr val="ACD5C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/>
              <a:t>问题求解</a:t>
            </a:r>
            <a:endParaRPr lang="zh-CN" altLang="en-US" sz="2400" b="1" dirty="0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03492DC4-60F2-4647-85EA-F4D5181F4095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screen">
            <a:clrChange>
              <a:clrFrom>
                <a:srgbClr val="ACD5CE"/>
              </a:clrFrom>
              <a:clrTo>
                <a:srgbClr val="ACD5C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6200000">
            <a:off x="6747283" y="2986512"/>
            <a:ext cx="1008669" cy="1187776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21093630-8367-4926-92F3-3CF3E24C0710}"/>
              </a:ext>
            </a:extLst>
          </p:cNvPr>
          <p:cNvSpPr/>
          <p:nvPr/>
        </p:nvSpPr>
        <p:spPr>
          <a:xfrm>
            <a:off x="5040198" y="4517828"/>
            <a:ext cx="2111604" cy="413857"/>
          </a:xfrm>
          <a:prstGeom prst="rect">
            <a:avLst/>
          </a:prstGeom>
          <a:solidFill>
            <a:srgbClr val="ACD5C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/>
              <a:t>界面展示</a:t>
            </a:r>
            <a:endParaRPr lang="zh-CN" altLang="en-US" sz="2400" b="1" dirty="0"/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23BFDA25-5D4A-4F34-83AB-62E8AF94DF87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6200000">
            <a:off x="4410171" y="4097873"/>
            <a:ext cx="942681" cy="1253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1776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 animBg="1"/>
      <p:bldP spid="16" grpId="0" animBg="1"/>
      <p:bldP spid="1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6E89F366-5309-4C8B-93E4-DA7E93BACEE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326" r="34033"/>
          <a:stretch/>
        </p:blipFill>
        <p:spPr>
          <a:xfrm rot="16200000">
            <a:off x="2667000" y="-2667001"/>
            <a:ext cx="6858002" cy="12192000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B56A7F2D-123B-4B67-8391-C42080107121}"/>
              </a:ext>
            </a:extLst>
          </p:cNvPr>
          <p:cNvSpPr/>
          <p:nvPr/>
        </p:nvSpPr>
        <p:spPr>
          <a:xfrm>
            <a:off x="2799761" y="1319458"/>
            <a:ext cx="6608190" cy="3846136"/>
          </a:xfrm>
          <a:prstGeom prst="rect">
            <a:avLst/>
          </a:prstGeom>
          <a:solidFill>
            <a:srgbClr val="90BD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E718126-9D98-4C4A-B9E0-B9708D7109E1}"/>
              </a:ext>
            </a:extLst>
          </p:cNvPr>
          <p:cNvSpPr txBox="1"/>
          <p:nvPr/>
        </p:nvSpPr>
        <p:spPr>
          <a:xfrm>
            <a:off x="3110354" y="1881333"/>
            <a:ext cx="598602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 b="1" dirty="0" smtClean="0">
                <a:solidFill>
                  <a:schemeClr val="bg1"/>
                </a:solidFill>
                <a:cs typeface="+mn-ea"/>
                <a:sym typeface="+mn-lt"/>
              </a:rPr>
              <a:t>2019</a:t>
            </a:r>
            <a:endParaRPr lang="en-US" altLang="zh-CN" sz="4800" b="1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/>
            <a:r>
              <a:rPr lang="zh-CN" altLang="en-US" sz="4800" b="1" dirty="0">
                <a:solidFill>
                  <a:schemeClr val="bg1"/>
                </a:solidFill>
                <a:cs typeface="+mn-ea"/>
                <a:sym typeface="+mn-lt"/>
              </a:rPr>
              <a:t>感谢您的聆听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8F1A6F6C-C258-460C-BBD9-2D3F43FCBB3A}"/>
              </a:ext>
            </a:extLst>
          </p:cNvPr>
          <p:cNvCxnSpPr>
            <a:cxnSpLocks/>
          </p:cNvCxnSpPr>
          <p:nvPr/>
        </p:nvCxnSpPr>
        <p:spPr>
          <a:xfrm>
            <a:off x="5242874" y="3643263"/>
            <a:ext cx="1706251" cy="0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>
            <a:extLst>
              <a:ext uri="{FF2B5EF4-FFF2-40B4-BE49-F238E27FC236}">
                <a16:creationId xmlns:a16="http://schemas.microsoft.com/office/drawing/2014/main" id="{0D444FD3-4AA2-4DC1-9392-0363693B43FC}"/>
              </a:ext>
            </a:extLst>
          </p:cNvPr>
          <p:cNvSpPr/>
          <p:nvPr/>
        </p:nvSpPr>
        <p:spPr>
          <a:xfrm>
            <a:off x="3055856" y="3725280"/>
            <a:ext cx="6096000" cy="37555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fontAlgn="auto">
              <a:lnSpc>
                <a:spcPct val="150000"/>
              </a:lnSpc>
            </a:pPr>
            <a:r>
              <a:rPr lang="en-US" altLang="zh-CN" sz="1400" dirty="0" smtClean="0">
                <a:solidFill>
                  <a:schemeClr val="bg1"/>
                </a:solidFill>
                <a:cs typeface="+mn-ea"/>
                <a:sym typeface="+mn-lt"/>
              </a:rPr>
              <a:t>Thanks for your listening.</a:t>
            </a:r>
            <a:endParaRPr lang="zh-CN" altLang="en-US" sz="1400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36752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43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367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98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498" tmFilter="0, 0; 0.125,0.2665; 0.25,0.4; 0.375,0.465; 0.5,0.5;  0.625,0.535; 0.75,0.6; 0.875,0.7335; 1,1">
                                          <p:stCondLst>
                                            <p:cond delay="49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49" tmFilter="0, 0; 0.125,0.2665; 0.25,0.4; 0.375,0.465; 0.5,0.5;  0.625,0.535; 0.75,0.6; 0.875,0.7335; 1,1">
                                          <p:stCondLst>
                                            <p:cond delay="993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23" tmFilter="0, 0; 0.125,0.2665; 0.25,0.4; 0.375,0.465; 0.5,0.5;  0.625,0.535; 0.75,0.6; 0.875,0.7335; 1,1">
                                          <p:stCondLst>
                                            <p:cond delay="12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0">
                                          <p:stCondLst>
                                            <p:cond delay="487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24" decel="50000">
                                          <p:stCondLst>
                                            <p:cond delay="507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0">
                                          <p:stCondLst>
                                            <p:cond delay="98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24" decel="50000">
                                          <p:stCondLst>
                                            <p:cond delay="100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0">
                                          <p:stCondLst>
                                            <p:cond delay="1231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24" decel="50000">
                                          <p:stCondLst>
                                            <p:cond delay="1251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0">
                                          <p:stCondLst>
                                            <p:cond delay="13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24" decel="50000">
                                          <p:stCondLst>
                                            <p:cond delay="13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43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367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498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498" tmFilter="0, 0; 0.125,0.2665; 0.25,0.4; 0.375,0.465; 0.5,0.5;  0.625,0.535; 0.75,0.6; 0.875,0.7335; 1,1">
                                          <p:stCondLst>
                                            <p:cond delay="49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49" tmFilter="0, 0; 0.125,0.2665; 0.25,0.4; 0.375,0.465; 0.5,0.5;  0.625,0.535; 0.75,0.6; 0.875,0.7335; 1,1">
                                          <p:stCondLst>
                                            <p:cond delay="993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23" tmFilter="0, 0; 0.125,0.2665; 0.25,0.4; 0.375,0.465; 0.5,0.5;  0.625,0.535; 0.75,0.6; 0.875,0.7335; 1,1">
                                          <p:stCondLst>
                                            <p:cond delay="12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20">
                                          <p:stCondLst>
                                            <p:cond delay="487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124" decel="50000">
                                          <p:stCondLst>
                                            <p:cond delay="507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0">
                                          <p:stCondLst>
                                            <p:cond delay="98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124" decel="50000">
                                          <p:stCondLst>
                                            <p:cond delay="100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0">
                                          <p:stCondLst>
                                            <p:cond delay="1231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124" decel="50000">
                                          <p:stCondLst>
                                            <p:cond delay="1251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0">
                                          <p:stCondLst>
                                            <p:cond delay="13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124" decel="50000">
                                          <p:stCondLst>
                                            <p:cond delay="13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43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367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498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498" tmFilter="0, 0; 0.125,0.2665; 0.25,0.4; 0.375,0.465; 0.5,0.5;  0.625,0.535; 0.75,0.6; 0.875,0.7335; 1,1">
                                          <p:stCondLst>
                                            <p:cond delay="49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249" tmFilter="0, 0; 0.125,0.2665; 0.25,0.4; 0.375,0.465; 0.5,0.5;  0.625,0.535; 0.75,0.6; 0.875,0.7335; 1,1">
                                          <p:stCondLst>
                                            <p:cond delay="993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23" tmFilter="0, 0; 0.125,0.2665; 0.25,0.4; 0.375,0.465; 0.5,0.5;  0.625,0.535; 0.75,0.6; 0.875,0.7335; 1,1">
                                          <p:stCondLst>
                                            <p:cond delay="12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5" dur="20">
                                          <p:stCondLst>
                                            <p:cond delay="487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" dur="124" decel="50000">
                                          <p:stCondLst>
                                            <p:cond delay="507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0">
                                          <p:stCondLst>
                                            <p:cond delay="98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8" dur="124" decel="50000">
                                          <p:stCondLst>
                                            <p:cond delay="100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0">
                                          <p:stCondLst>
                                            <p:cond delay="1231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0" dur="124" decel="50000">
                                          <p:stCondLst>
                                            <p:cond delay="1251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0">
                                          <p:stCondLst>
                                            <p:cond delay="13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2" dur="124" decel="50000">
                                          <p:stCondLst>
                                            <p:cond delay="13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3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43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367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498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498" tmFilter="0, 0; 0.125,0.2665; 0.25,0.4; 0.375,0.465; 0.5,0.5;  0.625,0.535; 0.75,0.6; 0.875,0.7335; 1,1">
                                          <p:stCondLst>
                                            <p:cond delay="49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249" tmFilter="0, 0; 0.125,0.2665; 0.25,0.4; 0.375,0.465; 0.5,0.5;  0.625,0.535; 0.75,0.6; 0.875,0.7335; 1,1">
                                          <p:stCondLst>
                                            <p:cond delay="993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23" tmFilter="0, 0; 0.125,0.2665; 0.25,0.4; 0.375,0.465; 0.5,0.5;  0.625,0.535; 0.75,0.6; 0.875,0.7335; 1,1">
                                          <p:stCondLst>
                                            <p:cond delay="12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1" dur="20">
                                          <p:stCondLst>
                                            <p:cond delay="487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2" dur="124" decel="50000">
                                          <p:stCondLst>
                                            <p:cond delay="507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0">
                                          <p:stCondLst>
                                            <p:cond delay="98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4" dur="124" decel="50000">
                                          <p:stCondLst>
                                            <p:cond delay="100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5" dur="20">
                                          <p:stCondLst>
                                            <p:cond delay="1231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6" dur="124" decel="50000">
                                          <p:stCondLst>
                                            <p:cond delay="1251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7" dur="20">
                                          <p:stCondLst>
                                            <p:cond delay="13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8" dur="124" decel="50000">
                                          <p:stCondLst>
                                            <p:cond delay="13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14C02CD3-9477-4B8A-9439-53D626548E31}"/>
              </a:ext>
            </a:extLst>
          </p:cNvPr>
          <p:cNvSpPr/>
          <p:nvPr/>
        </p:nvSpPr>
        <p:spPr>
          <a:xfrm>
            <a:off x="2538114" y="1568383"/>
            <a:ext cx="7136091" cy="3721231"/>
          </a:xfrm>
          <a:prstGeom prst="rect">
            <a:avLst/>
          </a:prstGeom>
          <a:solidFill>
            <a:srgbClr val="90BDB5"/>
          </a:solidFill>
          <a:ln>
            <a:noFill/>
          </a:ln>
          <a:effectLst>
            <a:outerShdw blurRad="304800" dist="2159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4ED02583-C938-40A9-AB57-DDA3455C63D7}"/>
              </a:ext>
            </a:extLst>
          </p:cNvPr>
          <p:cNvSpPr/>
          <p:nvPr/>
        </p:nvSpPr>
        <p:spPr>
          <a:xfrm>
            <a:off x="4409439" y="1732280"/>
            <a:ext cx="3393440" cy="3393440"/>
          </a:xfrm>
          <a:prstGeom prst="ellipse">
            <a:avLst/>
          </a:prstGeom>
          <a:noFill/>
          <a:ln w="28575"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85599C3F-7E56-4A87-9A20-8A96744F5B95}"/>
              </a:ext>
            </a:extLst>
          </p:cNvPr>
          <p:cNvSpPr/>
          <p:nvPr/>
        </p:nvSpPr>
        <p:spPr>
          <a:xfrm>
            <a:off x="4508499" y="1831340"/>
            <a:ext cx="3195320" cy="3195320"/>
          </a:xfrm>
          <a:prstGeom prst="ellipse">
            <a:avLst/>
          </a:prstGeom>
          <a:noFill/>
          <a:ln w="28575">
            <a:solidFill>
              <a:schemeClr val="bg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E19BFCA-D16F-4BBE-84DE-DD1E70979744}"/>
              </a:ext>
            </a:extLst>
          </p:cNvPr>
          <p:cNvSpPr txBox="1"/>
          <p:nvPr/>
        </p:nvSpPr>
        <p:spPr>
          <a:xfrm>
            <a:off x="4998720" y="2001518"/>
            <a:ext cx="21945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600" b="1" dirty="0">
                <a:solidFill>
                  <a:schemeClr val="bg1"/>
                </a:solidFill>
                <a:latin typeface="Agency FB" panose="020B0503020202020204" pitchFamily="34" charset="0"/>
              </a:rPr>
              <a:t>01</a:t>
            </a:r>
            <a:endParaRPr lang="zh-CN" altLang="en-US" sz="9600" b="1" dirty="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B3DEBD59-9AFF-4914-A587-3E13E4236489}"/>
              </a:ext>
            </a:extLst>
          </p:cNvPr>
          <p:cNvCxnSpPr>
            <a:cxnSpLocks/>
          </p:cNvCxnSpPr>
          <p:nvPr/>
        </p:nvCxnSpPr>
        <p:spPr>
          <a:xfrm>
            <a:off x="5130800" y="3428998"/>
            <a:ext cx="1981200" cy="0"/>
          </a:xfrm>
          <a:prstGeom prst="line">
            <a:avLst/>
          </a:prstGeom>
          <a:ln w="412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9627F22E-7043-4AB0-A45E-76396BB03FCE}"/>
              </a:ext>
            </a:extLst>
          </p:cNvPr>
          <p:cNvSpPr txBox="1"/>
          <p:nvPr/>
        </p:nvSpPr>
        <p:spPr>
          <a:xfrm>
            <a:off x="4836160" y="3566035"/>
            <a:ext cx="2519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b="1" dirty="0" smtClean="0">
                <a:solidFill>
                  <a:schemeClr val="bg1"/>
                </a:solidFill>
              </a:rPr>
              <a:t>问题分析</a:t>
            </a:r>
            <a:endParaRPr lang="zh-CN" altLang="en-US" sz="4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0632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1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1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1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1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" name="图片 59">
            <a:extLst>
              <a:ext uri="{FF2B5EF4-FFF2-40B4-BE49-F238E27FC236}">
                <a16:creationId xmlns:a16="http://schemas.microsoft.com/office/drawing/2014/main" id="{5C3FC84D-5A5C-4A67-998D-7CF55371CE65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61" name="矩形 60">
            <a:extLst>
              <a:ext uri="{FF2B5EF4-FFF2-40B4-BE49-F238E27FC236}">
                <a16:creationId xmlns:a16="http://schemas.microsoft.com/office/drawing/2014/main" id="{51DDE6EF-6387-44C5-B176-22C1358DF431}"/>
              </a:ext>
            </a:extLst>
          </p:cNvPr>
          <p:cNvSpPr/>
          <p:nvPr/>
        </p:nvSpPr>
        <p:spPr>
          <a:xfrm>
            <a:off x="969393" y="633952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îşľïḓe">
            <a:extLst>
              <a:ext uri="{FF2B5EF4-FFF2-40B4-BE49-F238E27FC236}">
                <a16:creationId xmlns:a16="http://schemas.microsoft.com/office/drawing/2014/main" id="{5EF002BC-1504-4704-82FE-87BA7B1EADE4}"/>
              </a:ext>
            </a:extLst>
          </p:cNvPr>
          <p:cNvGrpSpPr/>
          <p:nvPr/>
        </p:nvGrpSpPr>
        <p:grpSpPr>
          <a:xfrm>
            <a:off x="4198454" y="1444921"/>
            <a:ext cx="3371399" cy="3637180"/>
            <a:chOff x="4410301" y="1773505"/>
            <a:chExt cx="3371399" cy="3637180"/>
          </a:xfrm>
        </p:grpSpPr>
        <p:sp>
          <p:nvSpPr>
            <p:cNvPr id="23" name="is1ïḓê">
              <a:extLst>
                <a:ext uri="{FF2B5EF4-FFF2-40B4-BE49-F238E27FC236}">
                  <a16:creationId xmlns:a16="http://schemas.microsoft.com/office/drawing/2014/main" id="{348CF01A-B056-4695-92C0-69B1D3D0DFA8}"/>
                </a:ext>
              </a:extLst>
            </p:cNvPr>
            <p:cNvSpPr>
              <a:spLocks/>
            </p:cNvSpPr>
            <p:nvPr/>
          </p:nvSpPr>
          <p:spPr bwMode="auto">
            <a:xfrm>
              <a:off x="5586287" y="3757753"/>
              <a:ext cx="1125015" cy="1652932"/>
            </a:xfrm>
            <a:custGeom>
              <a:avLst/>
              <a:gdLst/>
              <a:ahLst/>
              <a:cxnLst>
                <a:cxn ang="0">
                  <a:pos x="200" y="557"/>
                </a:cxn>
                <a:cxn ang="0">
                  <a:pos x="178" y="556"/>
                </a:cxn>
                <a:cxn ang="0">
                  <a:pos x="177" y="556"/>
                </a:cxn>
                <a:cxn ang="0">
                  <a:pos x="177" y="556"/>
                </a:cxn>
                <a:cxn ang="0">
                  <a:pos x="144" y="551"/>
                </a:cxn>
                <a:cxn ang="0">
                  <a:pos x="113" y="539"/>
                </a:cxn>
                <a:cxn ang="0">
                  <a:pos x="35" y="471"/>
                </a:cxn>
                <a:cxn ang="0">
                  <a:pos x="32" y="467"/>
                </a:cxn>
                <a:cxn ang="0">
                  <a:pos x="9" y="419"/>
                </a:cxn>
                <a:cxn ang="0">
                  <a:pos x="2" y="383"/>
                </a:cxn>
                <a:cxn ang="0">
                  <a:pos x="2" y="382"/>
                </a:cxn>
                <a:cxn ang="0">
                  <a:pos x="0" y="350"/>
                </a:cxn>
                <a:cxn ang="0">
                  <a:pos x="7" y="305"/>
                </a:cxn>
                <a:cxn ang="0">
                  <a:pos x="19" y="268"/>
                </a:cxn>
                <a:cxn ang="0">
                  <a:pos x="31" y="241"/>
                </a:cxn>
                <a:cxn ang="0">
                  <a:pos x="69" y="176"/>
                </a:cxn>
                <a:cxn ang="0">
                  <a:pos x="87" y="150"/>
                </a:cxn>
                <a:cxn ang="0">
                  <a:pos x="93" y="140"/>
                </a:cxn>
                <a:cxn ang="0">
                  <a:pos x="114" y="105"/>
                </a:cxn>
                <a:cxn ang="0">
                  <a:pos x="128" y="80"/>
                </a:cxn>
                <a:cxn ang="0">
                  <a:pos x="128" y="80"/>
                </a:cxn>
                <a:cxn ang="0">
                  <a:pos x="130" y="75"/>
                </a:cxn>
                <a:cxn ang="0">
                  <a:pos x="162" y="0"/>
                </a:cxn>
                <a:cxn ang="0">
                  <a:pos x="167" y="19"/>
                </a:cxn>
                <a:cxn ang="0">
                  <a:pos x="178" y="50"/>
                </a:cxn>
                <a:cxn ang="0">
                  <a:pos x="178" y="50"/>
                </a:cxn>
                <a:cxn ang="0">
                  <a:pos x="184" y="63"/>
                </a:cxn>
                <a:cxn ang="0">
                  <a:pos x="199" y="89"/>
                </a:cxn>
                <a:cxn ang="0">
                  <a:pos x="256" y="159"/>
                </a:cxn>
                <a:cxn ang="0">
                  <a:pos x="271" y="175"/>
                </a:cxn>
                <a:cxn ang="0">
                  <a:pos x="272" y="176"/>
                </a:cxn>
                <a:cxn ang="0">
                  <a:pos x="288" y="193"/>
                </a:cxn>
                <a:cxn ang="0">
                  <a:pos x="306" y="213"/>
                </a:cxn>
                <a:cxn ang="0">
                  <a:pos x="317" y="226"/>
                </a:cxn>
                <a:cxn ang="0">
                  <a:pos x="338" y="255"/>
                </a:cxn>
                <a:cxn ang="0">
                  <a:pos x="358" y="288"/>
                </a:cxn>
                <a:cxn ang="0">
                  <a:pos x="379" y="363"/>
                </a:cxn>
                <a:cxn ang="0">
                  <a:pos x="379" y="378"/>
                </a:cxn>
                <a:cxn ang="0">
                  <a:pos x="374" y="411"/>
                </a:cxn>
                <a:cxn ang="0">
                  <a:pos x="374" y="411"/>
                </a:cxn>
                <a:cxn ang="0">
                  <a:pos x="374" y="412"/>
                </a:cxn>
                <a:cxn ang="0">
                  <a:pos x="331" y="496"/>
                </a:cxn>
                <a:cxn ang="0">
                  <a:pos x="330" y="497"/>
                </a:cxn>
                <a:cxn ang="0">
                  <a:pos x="294" y="528"/>
                </a:cxn>
                <a:cxn ang="0">
                  <a:pos x="240" y="552"/>
                </a:cxn>
                <a:cxn ang="0">
                  <a:pos x="226" y="555"/>
                </a:cxn>
                <a:cxn ang="0">
                  <a:pos x="200" y="557"/>
                </a:cxn>
              </a:cxnLst>
              <a:rect l="0" t="0" r="r" b="b"/>
              <a:pathLst>
                <a:path w="379" h="557">
                  <a:moveTo>
                    <a:pt x="200" y="557"/>
                  </a:moveTo>
                  <a:cubicBezTo>
                    <a:pt x="193" y="557"/>
                    <a:pt x="185" y="557"/>
                    <a:pt x="178" y="556"/>
                  </a:cubicBezTo>
                  <a:cubicBezTo>
                    <a:pt x="177" y="556"/>
                    <a:pt x="177" y="556"/>
                    <a:pt x="177" y="556"/>
                  </a:cubicBezTo>
                  <a:cubicBezTo>
                    <a:pt x="177" y="556"/>
                    <a:pt x="177" y="556"/>
                    <a:pt x="177" y="556"/>
                  </a:cubicBezTo>
                  <a:cubicBezTo>
                    <a:pt x="166" y="555"/>
                    <a:pt x="155" y="554"/>
                    <a:pt x="144" y="551"/>
                  </a:cubicBezTo>
                  <a:cubicBezTo>
                    <a:pt x="134" y="548"/>
                    <a:pt x="123" y="544"/>
                    <a:pt x="113" y="539"/>
                  </a:cubicBezTo>
                  <a:cubicBezTo>
                    <a:pt x="83" y="524"/>
                    <a:pt x="56" y="500"/>
                    <a:pt x="35" y="471"/>
                  </a:cubicBezTo>
                  <a:cubicBezTo>
                    <a:pt x="34" y="469"/>
                    <a:pt x="33" y="468"/>
                    <a:pt x="32" y="467"/>
                  </a:cubicBezTo>
                  <a:cubicBezTo>
                    <a:pt x="23" y="452"/>
                    <a:pt x="15" y="436"/>
                    <a:pt x="9" y="419"/>
                  </a:cubicBezTo>
                  <a:cubicBezTo>
                    <a:pt x="5" y="407"/>
                    <a:pt x="3" y="395"/>
                    <a:pt x="2" y="383"/>
                  </a:cubicBezTo>
                  <a:cubicBezTo>
                    <a:pt x="2" y="382"/>
                    <a:pt x="2" y="382"/>
                    <a:pt x="2" y="382"/>
                  </a:cubicBezTo>
                  <a:cubicBezTo>
                    <a:pt x="0" y="372"/>
                    <a:pt x="0" y="361"/>
                    <a:pt x="0" y="350"/>
                  </a:cubicBezTo>
                  <a:cubicBezTo>
                    <a:pt x="1" y="336"/>
                    <a:pt x="3" y="320"/>
                    <a:pt x="7" y="305"/>
                  </a:cubicBezTo>
                  <a:cubicBezTo>
                    <a:pt x="10" y="293"/>
                    <a:pt x="14" y="281"/>
                    <a:pt x="19" y="268"/>
                  </a:cubicBezTo>
                  <a:cubicBezTo>
                    <a:pt x="23" y="259"/>
                    <a:pt x="27" y="250"/>
                    <a:pt x="31" y="241"/>
                  </a:cubicBezTo>
                  <a:cubicBezTo>
                    <a:pt x="41" y="220"/>
                    <a:pt x="54" y="199"/>
                    <a:pt x="69" y="176"/>
                  </a:cubicBezTo>
                  <a:cubicBezTo>
                    <a:pt x="75" y="167"/>
                    <a:pt x="81" y="159"/>
                    <a:pt x="87" y="150"/>
                  </a:cubicBezTo>
                  <a:cubicBezTo>
                    <a:pt x="89" y="147"/>
                    <a:pt x="91" y="144"/>
                    <a:pt x="93" y="140"/>
                  </a:cubicBezTo>
                  <a:cubicBezTo>
                    <a:pt x="101" y="128"/>
                    <a:pt x="108" y="116"/>
                    <a:pt x="114" y="105"/>
                  </a:cubicBezTo>
                  <a:cubicBezTo>
                    <a:pt x="119" y="97"/>
                    <a:pt x="124" y="88"/>
                    <a:pt x="128" y="80"/>
                  </a:cubicBezTo>
                  <a:cubicBezTo>
                    <a:pt x="128" y="80"/>
                    <a:pt x="128" y="80"/>
                    <a:pt x="128" y="80"/>
                  </a:cubicBezTo>
                  <a:cubicBezTo>
                    <a:pt x="130" y="75"/>
                    <a:pt x="130" y="75"/>
                    <a:pt x="130" y="75"/>
                  </a:cubicBezTo>
                  <a:cubicBezTo>
                    <a:pt x="140" y="53"/>
                    <a:pt x="152" y="28"/>
                    <a:pt x="162" y="0"/>
                  </a:cubicBezTo>
                  <a:cubicBezTo>
                    <a:pt x="163" y="6"/>
                    <a:pt x="165" y="12"/>
                    <a:pt x="167" y="19"/>
                  </a:cubicBezTo>
                  <a:cubicBezTo>
                    <a:pt x="170" y="29"/>
                    <a:pt x="173" y="39"/>
                    <a:pt x="178" y="50"/>
                  </a:cubicBezTo>
                  <a:cubicBezTo>
                    <a:pt x="178" y="50"/>
                    <a:pt x="178" y="50"/>
                    <a:pt x="178" y="50"/>
                  </a:cubicBezTo>
                  <a:cubicBezTo>
                    <a:pt x="180" y="54"/>
                    <a:pt x="182" y="58"/>
                    <a:pt x="184" y="63"/>
                  </a:cubicBezTo>
                  <a:cubicBezTo>
                    <a:pt x="189" y="71"/>
                    <a:pt x="193" y="80"/>
                    <a:pt x="199" y="89"/>
                  </a:cubicBezTo>
                  <a:cubicBezTo>
                    <a:pt x="215" y="117"/>
                    <a:pt x="236" y="138"/>
                    <a:pt x="256" y="159"/>
                  </a:cubicBezTo>
                  <a:cubicBezTo>
                    <a:pt x="261" y="164"/>
                    <a:pt x="266" y="169"/>
                    <a:pt x="271" y="175"/>
                  </a:cubicBezTo>
                  <a:cubicBezTo>
                    <a:pt x="272" y="176"/>
                    <a:pt x="272" y="176"/>
                    <a:pt x="272" y="176"/>
                  </a:cubicBezTo>
                  <a:cubicBezTo>
                    <a:pt x="278" y="182"/>
                    <a:pt x="283" y="187"/>
                    <a:pt x="288" y="193"/>
                  </a:cubicBezTo>
                  <a:cubicBezTo>
                    <a:pt x="295" y="200"/>
                    <a:pt x="301" y="207"/>
                    <a:pt x="306" y="213"/>
                  </a:cubicBezTo>
                  <a:cubicBezTo>
                    <a:pt x="310" y="218"/>
                    <a:pt x="314" y="222"/>
                    <a:pt x="317" y="226"/>
                  </a:cubicBezTo>
                  <a:cubicBezTo>
                    <a:pt x="325" y="236"/>
                    <a:pt x="332" y="245"/>
                    <a:pt x="338" y="255"/>
                  </a:cubicBezTo>
                  <a:cubicBezTo>
                    <a:pt x="346" y="266"/>
                    <a:pt x="352" y="277"/>
                    <a:pt x="358" y="288"/>
                  </a:cubicBezTo>
                  <a:cubicBezTo>
                    <a:pt x="370" y="314"/>
                    <a:pt x="377" y="339"/>
                    <a:pt x="379" y="363"/>
                  </a:cubicBezTo>
                  <a:cubicBezTo>
                    <a:pt x="379" y="368"/>
                    <a:pt x="379" y="373"/>
                    <a:pt x="379" y="378"/>
                  </a:cubicBezTo>
                  <a:cubicBezTo>
                    <a:pt x="378" y="390"/>
                    <a:pt x="377" y="401"/>
                    <a:pt x="374" y="411"/>
                  </a:cubicBezTo>
                  <a:cubicBezTo>
                    <a:pt x="374" y="411"/>
                    <a:pt x="374" y="411"/>
                    <a:pt x="374" y="411"/>
                  </a:cubicBezTo>
                  <a:cubicBezTo>
                    <a:pt x="374" y="412"/>
                    <a:pt x="374" y="412"/>
                    <a:pt x="374" y="412"/>
                  </a:cubicBezTo>
                  <a:cubicBezTo>
                    <a:pt x="368" y="441"/>
                    <a:pt x="352" y="471"/>
                    <a:pt x="331" y="496"/>
                  </a:cubicBezTo>
                  <a:cubicBezTo>
                    <a:pt x="330" y="496"/>
                    <a:pt x="330" y="496"/>
                    <a:pt x="330" y="497"/>
                  </a:cubicBezTo>
                  <a:cubicBezTo>
                    <a:pt x="319" y="509"/>
                    <a:pt x="307" y="519"/>
                    <a:pt x="294" y="528"/>
                  </a:cubicBezTo>
                  <a:cubicBezTo>
                    <a:pt x="277" y="539"/>
                    <a:pt x="259" y="547"/>
                    <a:pt x="240" y="552"/>
                  </a:cubicBezTo>
                  <a:cubicBezTo>
                    <a:pt x="236" y="553"/>
                    <a:pt x="231" y="554"/>
                    <a:pt x="226" y="555"/>
                  </a:cubicBezTo>
                  <a:cubicBezTo>
                    <a:pt x="218" y="557"/>
                    <a:pt x="209" y="557"/>
                    <a:pt x="200" y="557"/>
                  </a:cubicBezTo>
                  <a:close/>
                </a:path>
              </a:pathLst>
            </a:custGeom>
            <a:solidFill>
              <a:srgbClr val="90BDB5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 dirty="0">
                <a:cs typeface="+mn-ea"/>
                <a:sym typeface="+mn-lt"/>
              </a:endParaRPr>
            </a:p>
          </p:txBody>
        </p:sp>
        <p:sp>
          <p:nvSpPr>
            <p:cNvPr id="24" name="ïsḻiḓè">
              <a:extLst>
                <a:ext uri="{FF2B5EF4-FFF2-40B4-BE49-F238E27FC236}">
                  <a16:creationId xmlns:a16="http://schemas.microsoft.com/office/drawing/2014/main" id="{580588AB-F195-4684-ADCA-B4D4B59DFC5E}"/>
                </a:ext>
              </a:extLst>
            </p:cNvPr>
            <p:cNvSpPr>
              <a:spLocks/>
            </p:cNvSpPr>
            <p:nvPr/>
          </p:nvSpPr>
          <p:spPr bwMode="auto">
            <a:xfrm>
              <a:off x="6223429" y="3623042"/>
              <a:ext cx="1558271" cy="1103169"/>
            </a:xfrm>
            <a:custGeom>
              <a:avLst/>
              <a:gdLst/>
              <a:ahLst/>
              <a:cxnLst>
                <a:cxn ang="0">
                  <a:pos x="502" y="272"/>
                </a:cxn>
                <a:cxn ang="0">
                  <a:pos x="490" y="290"/>
                </a:cxn>
                <a:cxn ang="0">
                  <a:pos x="489" y="291"/>
                </a:cxn>
                <a:cxn ang="0">
                  <a:pos x="489" y="291"/>
                </a:cxn>
                <a:cxn ang="0">
                  <a:pos x="469" y="317"/>
                </a:cxn>
                <a:cxn ang="0">
                  <a:pos x="442" y="338"/>
                </a:cxn>
                <a:cxn ang="0">
                  <a:pos x="344" y="372"/>
                </a:cxn>
                <a:cxn ang="0">
                  <a:pos x="339" y="372"/>
                </a:cxn>
                <a:cxn ang="0">
                  <a:pos x="287" y="368"/>
                </a:cxn>
                <a:cxn ang="0">
                  <a:pos x="251" y="356"/>
                </a:cxn>
                <a:cxn ang="0">
                  <a:pos x="251" y="356"/>
                </a:cxn>
                <a:cxn ang="0">
                  <a:pos x="223" y="342"/>
                </a:cxn>
                <a:cxn ang="0">
                  <a:pos x="187" y="313"/>
                </a:cxn>
                <a:cxn ang="0">
                  <a:pos x="161" y="285"/>
                </a:cxn>
                <a:cxn ang="0">
                  <a:pos x="143" y="260"/>
                </a:cxn>
                <a:cxn ang="0">
                  <a:pos x="106" y="195"/>
                </a:cxn>
                <a:cxn ang="0">
                  <a:pos x="93" y="167"/>
                </a:cxn>
                <a:cxn ang="0">
                  <a:pos x="87" y="156"/>
                </a:cxn>
                <a:cxn ang="0">
                  <a:pos x="67" y="120"/>
                </a:cxn>
                <a:cxn ang="0">
                  <a:pos x="53" y="96"/>
                </a:cxn>
                <a:cxn ang="0">
                  <a:pos x="53" y="96"/>
                </a:cxn>
                <a:cxn ang="0">
                  <a:pos x="50" y="92"/>
                </a:cxn>
                <a:cxn ang="0">
                  <a:pos x="0" y="26"/>
                </a:cxn>
                <a:cxn ang="0">
                  <a:pos x="19" y="32"/>
                </a:cxn>
                <a:cxn ang="0">
                  <a:pos x="52" y="37"/>
                </a:cxn>
                <a:cxn ang="0">
                  <a:pos x="52" y="37"/>
                </a:cxn>
                <a:cxn ang="0">
                  <a:pos x="66" y="38"/>
                </a:cxn>
                <a:cxn ang="0">
                  <a:pos x="96" y="39"/>
                </a:cxn>
                <a:cxn ang="0">
                  <a:pos x="185" y="25"/>
                </a:cxn>
                <a:cxn ang="0">
                  <a:pos x="206" y="19"/>
                </a:cxn>
                <a:cxn ang="0">
                  <a:pos x="208" y="19"/>
                </a:cxn>
                <a:cxn ang="0">
                  <a:pos x="231" y="13"/>
                </a:cxn>
                <a:cxn ang="0">
                  <a:pos x="257" y="8"/>
                </a:cxn>
                <a:cxn ang="0">
                  <a:pos x="274" y="5"/>
                </a:cxn>
                <a:cxn ang="0">
                  <a:pos x="309" y="1"/>
                </a:cxn>
                <a:cxn ang="0">
                  <a:pos x="347" y="1"/>
                </a:cxn>
                <a:cxn ang="0">
                  <a:pos x="423" y="20"/>
                </a:cxn>
                <a:cxn ang="0">
                  <a:pos x="436" y="28"/>
                </a:cxn>
                <a:cxn ang="0">
                  <a:pos x="462" y="49"/>
                </a:cxn>
                <a:cxn ang="0">
                  <a:pos x="463" y="49"/>
                </a:cxn>
                <a:cxn ang="0">
                  <a:pos x="463" y="49"/>
                </a:cxn>
                <a:cxn ang="0">
                  <a:pos x="514" y="128"/>
                </a:cxn>
                <a:cxn ang="0">
                  <a:pos x="514" y="129"/>
                </a:cxn>
                <a:cxn ang="0">
                  <a:pos x="523" y="176"/>
                </a:cxn>
                <a:cxn ang="0">
                  <a:pos x="518" y="235"/>
                </a:cxn>
                <a:cxn ang="0">
                  <a:pos x="513" y="248"/>
                </a:cxn>
                <a:cxn ang="0">
                  <a:pos x="502" y="272"/>
                </a:cxn>
              </a:cxnLst>
              <a:rect l="0" t="0" r="r" b="b"/>
              <a:pathLst>
                <a:path w="525" h="373">
                  <a:moveTo>
                    <a:pt x="502" y="272"/>
                  </a:moveTo>
                  <a:cubicBezTo>
                    <a:pt x="498" y="278"/>
                    <a:pt x="494" y="285"/>
                    <a:pt x="490" y="290"/>
                  </a:cubicBezTo>
                  <a:cubicBezTo>
                    <a:pt x="489" y="291"/>
                    <a:pt x="489" y="291"/>
                    <a:pt x="489" y="291"/>
                  </a:cubicBezTo>
                  <a:cubicBezTo>
                    <a:pt x="489" y="291"/>
                    <a:pt x="489" y="291"/>
                    <a:pt x="489" y="291"/>
                  </a:cubicBezTo>
                  <a:cubicBezTo>
                    <a:pt x="483" y="300"/>
                    <a:pt x="477" y="309"/>
                    <a:pt x="469" y="317"/>
                  </a:cubicBezTo>
                  <a:cubicBezTo>
                    <a:pt x="461" y="325"/>
                    <a:pt x="452" y="332"/>
                    <a:pt x="442" y="338"/>
                  </a:cubicBezTo>
                  <a:cubicBezTo>
                    <a:pt x="415" y="356"/>
                    <a:pt x="380" y="368"/>
                    <a:pt x="344" y="372"/>
                  </a:cubicBezTo>
                  <a:cubicBezTo>
                    <a:pt x="343" y="372"/>
                    <a:pt x="341" y="372"/>
                    <a:pt x="339" y="372"/>
                  </a:cubicBezTo>
                  <a:cubicBezTo>
                    <a:pt x="322" y="373"/>
                    <a:pt x="304" y="372"/>
                    <a:pt x="287" y="368"/>
                  </a:cubicBezTo>
                  <a:cubicBezTo>
                    <a:pt x="275" y="365"/>
                    <a:pt x="263" y="362"/>
                    <a:pt x="251" y="356"/>
                  </a:cubicBezTo>
                  <a:cubicBezTo>
                    <a:pt x="251" y="356"/>
                    <a:pt x="251" y="356"/>
                    <a:pt x="251" y="356"/>
                  </a:cubicBezTo>
                  <a:cubicBezTo>
                    <a:pt x="241" y="352"/>
                    <a:pt x="232" y="347"/>
                    <a:pt x="223" y="342"/>
                  </a:cubicBezTo>
                  <a:cubicBezTo>
                    <a:pt x="210" y="334"/>
                    <a:pt x="198" y="324"/>
                    <a:pt x="187" y="313"/>
                  </a:cubicBezTo>
                  <a:cubicBezTo>
                    <a:pt x="178" y="305"/>
                    <a:pt x="169" y="295"/>
                    <a:pt x="161" y="285"/>
                  </a:cubicBezTo>
                  <a:cubicBezTo>
                    <a:pt x="155" y="277"/>
                    <a:pt x="149" y="269"/>
                    <a:pt x="143" y="260"/>
                  </a:cubicBezTo>
                  <a:cubicBezTo>
                    <a:pt x="131" y="241"/>
                    <a:pt x="118" y="220"/>
                    <a:pt x="106" y="195"/>
                  </a:cubicBezTo>
                  <a:cubicBezTo>
                    <a:pt x="102" y="185"/>
                    <a:pt x="97" y="176"/>
                    <a:pt x="93" y="167"/>
                  </a:cubicBezTo>
                  <a:cubicBezTo>
                    <a:pt x="91" y="163"/>
                    <a:pt x="89" y="160"/>
                    <a:pt x="87" y="156"/>
                  </a:cubicBezTo>
                  <a:cubicBezTo>
                    <a:pt x="81" y="144"/>
                    <a:pt x="74" y="132"/>
                    <a:pt x="67" y="120"/>
                  </a:cubicBezTo>
                  <a:cubicBezTo>
                    <a:pt x="63" y="112"/>
                    <a:pt x="58" y="104"/>
                    <a:pt x="53" y="96"/>
                  </a:cubicBezTo>
                  <a:cubicBezTo>
                    <a:pt x="53" y="96"/>
                    <a:pt x="53" y="96"/>
                    <a:pt x="53" y="96"/>
                  </a:cubicBezTo>
                  <a:cubicBezTo>
                    <a:pt x="50" y="92"/>
                    <a:pt x="50" y="92"/>
                    <a:pt x="50" y="92"/>
                  </a:cubicBezTo>
                  <a:cubicBezTo>
                    <a:pt x="36" y="72"/>
                    <a:pt x="20" y="49"/>
                    <a:pt x="0" y="26"/>
                  </a:cubicBezTo>
                  <a:cubicBezTo>
                    <a:pt x="6" y="28"/>
                    <a:pt x="13" y="30"/>
                    <a:pt x="19" y="32"/>
                  </a:cubicBezTo>
                  <a:cubicBezTo>
                    <a:pt x="29" y="34"/>
                    <a:pt x="40" y="36"/>
                    <a:pt x="52" y="37"/>
                  </a:cubicBezTo>
                  <a:cubicBezTo>
                    <a:pt x="52" y="37"/>
                    <a:pt x="52" y="37"/>
                    <a:pt x="52" y="37"/>
                  </a:cubicBezTo>
                  <a:cubicBezTo>
                    <a:pt x="56" y="38"/>
                    <a:pt x="61" y="38"/>
                    <a:pt x="66" y="38"/>
                  </a:cubicBezTo>
                  <a:cubicBezTo>
                    <a:pt x="75" y="39"/>
                    <a:pt x="85" y="39"/>
                    <a:pt x="96" y="39"/>
                  </a:cubicBezTo>
                  <a:cubicBezTo>
                    <a:pt x="128" y="39"/>
                    <a:pt x="157" y="32"/>
                    <a:pt x="185" y="25"/>
                  </a:cubicBezTo>
                  <a:cubicBezTo>
                    <a:pt x="192" y="23"/>
                    <a:pt x="199" y="21"/>
                    <a:pt x="206" y="19"/>
                  </a:cubicBezTo>
                  <a:cubicBezTo>
                    <a:pt x="208" y="19"/>
                    <a:pt x="208" y="19"/>
                    <a:pt x="208" y="19"/>
                  </a:cubicBezTo>
                  <a:cubicBezTo>
                    <a:pt x="216" y="17"/>
                    <a:pt x="223" y="15"/>
                    <a:pt x="231" y="13"/>
                  </a:cubicBezTo>
                  <a:cubicBezTo>
                    <a:pt x="240" y="11"/>
                    <a:pt x="249" y="10"/>
                    <a:pt x="257" y="8"/>
                  </a:cubicBezTo>
                  <a:cubicBezTo>
                    <a:pt x="263" y="7"/>
                    <a:pt x="269" y="6"/>
                    <a:pt x="274" y="5"/>
                  </a:cubicBezTo>
                  <a:cubicBezTo>
                    <a:pt x="286" y="3"/>
                    <a:pt x="298" y="2"/>
                    <a:pt x="309" y="1"/>
                  </a:cubicBezTo>
                  <a:cubicBezTo>
                    <a:pt x="323" y="0"/>
                    <a:pt x="335" y="0"/>
                    <a:pt x="347" y="1"/>
                  </a:cubicBezTo>
                  <a:cubicBezTo>
                    <a:pt x="376" y="3"/>
                    <a:pt x="402" y="9"/>
                    <a:pt x="423" y="20"/>
                  </a:cubicBezTo>
                  <a:cubicBezTo>
                    <a:pt x="428" y="23"/>
                    <a:pt x="432" y="25"/>
                    <a:pt x="436" y="28"/>
                  </a:cubicBezTo>
                  <a:cubicBezTo>
                    <a:pt x="446" y="34"/>
                    <a:pt x="454" y="41"/>
                    <a:pt x="462" y="49"/>
                  </a:cubicBezTo>
                  <a:cubicBezTo>
                    <a:pt x="463" y="49"/>
                    <a:pt x="463" y="49"/>
                    <a:pt x="463" y="49"/>
                  </a:cubicBezTo>
                  <a:cubicBezTo>
                    <a:pt x="463" y="49"/>
                    <a:pt x="463" y="49"/>
                    <a:pt x="463" y="49"/>
                  </a:cubicBezTo>
                  <a:cubicBezTo>
                    <a:pt x="485" y="69"/>
                    <a:pt x="503" y="97"/>
                    <a:pt x="514" y="128"/>
                  </a:cubicBezTo>
                  <a:cubicBezTo>
                    <a:pt x="514" y="129"/>
                    <a:pt x="514" y="129"/>
                    <a:pt x="514" y="129"/>
                  </a:cubicBezTo>
                  <a:cubicBezTo>
                    <a:pt x="519" y="145"/>
                    <a:pt x="522" y="160"/>
                    <a:pt x="523" y="176"/>
                  </a:cubicBezTo>
                  <a:cubicBezTo>
                    <a:pt x="525" y="196"/>
                    <a:pt x="523" y="216"/>
                    <a:pt x="518" y="235"/>
                  </a:cubicBezTo>
                  <a:cubicBezTo>
                    <a:pt x="516" y="239"/>
                    <a:pt x="515" y="244"/>
                    <a:pt x="513" y="248"/>
                  </a:cubicBezTo>
                  <a:cubicBezTo>
                    <a:pt x="510" y="256"/>
                    <a:pt x="506" y="264"/>
                    <a:pt x="502" y="272"/>
                  </a:cubicBezTo>
                  <a:close/>
                </a:path>
              </a:pathLst>
            </a:custGeom>
            <a:solidFill>
              <a:schemeClr val="accent3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5" name="ïś1ïḍê">
              <a:extLst>
                <a:ext uri="{FF2B5EF4-FFF2-40B4-BE49-F238E27FC236}">
                  <a16:creationId xmlns:a16="http://schemas.microsoft.com/office/drawing/2014/main" id="{7588812A-9E0B-4D86-8E05-5CDA088CBF00}"/>
                </a:ext>
              </a:extLst>
            </p:cNvPr>
            <p:cNvSpPr>
              <a:spLocks/>
            </p:cNvSpPr>
            <p:nvPr/>
          </p:nvSpPr>
          <p:spPr bwMode="auto">
            <a:xfrm>
              <a:off x="6252555" y="2345115"/>
              <a:ext cx="1463610" cy="1186907"/>
            </a:xfrm>
            <a:custGeom>
              <a:avLst/>
              <a:gdLst/>
              <a:ahLst/>
              <a:cxnLst>
                <a:cxn ang="0">
                  <a:pos x="464" y="89"/>
                </a:cxn>
                <a:cxn ang="0">
                  <a:pos x="473" y="109"/>
                </a:cxn>
                <a:cxn ang="0">
                  <a:pos x="474" y="109"/>
                </a:cxn>
                <a:cxn ang="0">
                  <a:pos x="474" y="110"/>
                </a:cxn>
                <a:cxn ang="0">
                  <a:pos x="486" y="140"/>
                </a:cxn>
                <a:cxn ang="0">
                  <a:pos x="491" y="174"/>
                </a:cxn>
                <a:cxn ang="0">
                  <a:pos x="471" y="275"/>
                </a:cxn>
                <a:cxn ang="0">
                  <a:pos x="469" y="280"/>
                </a:cxn>
                <a:cxn ang="0">
                  <a:pos x="439" y="323"/>
                </a:cxn>
                <a:cxn ang="0">
                  <a:pos x="411" y="348"/>
                </a:cxn>
                <a:cxn ang="0">
                  <a:pos x="411" y="348"/>
                </a:cxn>
                <a:cxn ang="0">
                  <a:pos x="384" y="365"/>
                </a:cxn>
                <a:cxn ang="0">
                  <a:pos x="342" y="382"/>
                </a:cxn>
                <a:cxn ang="0">
                  <a:pos x="304" y="390"/>
                </a:cxn>
                <a:cxn ang="0">
                  <a:pos x="274" y="393"/>
                </a:cxn>
                <a:cxn ang="0">
                  <a:pos x="199" y="393"/>
                </a:cxn>
                <a:cxn ang="0">
                  <a:pos x="168" y="391"/>
                </a:cxn>
                <a:cxn ang="0">
                  <a:pos x="156" y="390"/>
                </a:cxn>
                <a:cxn ang="0">
                  <a:pos x="115" y="389"/>
                </a:cxn>
                <a:cxn ang="0">
                  <a:pos x="87" y="390"/>
                </a:cxn>
                <a:cxn ang="0">
                  <a:pos x="86" y="390"/>
                </a:cxn>
                <a:cxn ang="0">
                  <a:pos x="81" y="390"/>
                </a:cxn>
                <a:cxn ang="0">
                  <a:pos x="0" y="400"/>
                </a:cxn>
                <a:cxn ang="0">
                  <a:pos x="14" y="387"/>
                </a:cxn>
                <a:cxn ang="0">
                  <a:pos x="35" y="361"/>
                </a:cxn>
                <a:cxn ang="0">
                  <a:pos x="35" y="361"/>
                </a:cxn>
                <a:cxn ang="0">
                  <a:pos x="43" y="350"/>
                </a:cxn>
                <a:cxn ang="0">
                  <a:pos x="58" y="324"/>
                </a:cxn>
                <a:cxn ang="0">
                  <a:pos x="91" y="239"/>
                </a:cxn>
                <a:cxn ang="0">
                  <a:pos x="97" y="219"/>
                </a:cxn>
                <a:cxn ang="0">
                  <a:pos x="97" y="217"/>
                </a:cxn>
                <a:cxn ang="0">
                  <a:pos x="104" y="194"/>
                </a:cxn>
                <a:cxn ang="0">
                  <a:pos x="113" y="169"/>
                </a:cxn>
                <a:cxn ang="0">
                  <a:pos x="119" y="153"/>
                </a:cxn>
                <a:cxn ang="0">
                  <a:pos x="133" y="120"/>
                </a:cxn>
                <a:cxn ang="0">
                  <a:pos x="151" y="87"/>
                </a:cxn>
                <a:cxn ang="0">
                  <a:pos x="206" y="31"/>
                </a:cxn>
                <a:cxn ang="0">
                  <a:pos x="219" y="23"/>
                </a:cxn>
                <a:cxn ang="0">
                  <a:pos x="250" y="11"/>
                </a:cxn>
                <a:cxn ang="0">
                  <a:pos x="251" y="11"/>
                </a:cxn>
                <a:cxn ang="0">
                  <a:pos x="251" y="11"/>
                </a:cxn>
                <a:cxn ang="0">
                  <a:pos x="345" y="7"/>
                </a:cxn>
                <a:cxn ang="0">
                  <a:pos x="346" y="7"/>
                </a:cxn>
                <a:cxn ang="0">
                  <a:pos x="391" y="22"/>
                </a:cxn>
                <a:cxn ang="0">
                  <a:pos x="439" y="57"/>
                </a:cxn>
                <a:cxn ang="0">
                  <a:pos x="449" y="67"/>
                </a:cxn>
                <a:cxn ang="0">
                  <a:pos x="464" y="89"/>
                </a:cxn>
              </a:cxnLst>
              <a:rect l="0" t="0" r="r" b="b"/>
              <a:pathLst>
                <a:path w="493" h="400">
                  <a:moveTo>
                    <a:pt x="464" y="89"/>
                  </a:moveTo>
                  <a:cubicBezTo>
                    <a:pt x="467" y="95"/>
                    <a:pt x="471" y="102"/>
                    <a:pt x="473" y="109"/>
                  </a:cubicBezTo>
                  <a:cubicBezTo>
                    <a:pt x="474" y="109"/>
                    <a:pt x="474" y="109"/>
                    <a:pt x="474" y="109"/>
                  </a:cubicBezTo>
                  <a:cubicBezTo>
                    <a:pt x="474" y="110"/>
                    <a:pt x="474" y="110"/>
                    <a:pt x="474" y="110"/>
                  </a:cubicBezTo>
                  <a:cubicBezTo>
                    <a:pt x="479" y="119"/>
                    <a:pt x="483" y="129"/>
                    <a:pt x="486" y="140"/>
                  </a:cubicBezTo>
                  <a:cubicBezTo>
                    <a:pt x="489" y="151"/>
                    <a:pt x="490" y="162"/>
                    <a:pt x="491" y="174"/>
                  </a:cubicBezTo>
                  <a:cubicBezTo>
                    <a:pt x="493" y="207"/>
                    <a:pt x="486" y="243"/>
                    <a:pt x="471" y="275"/>
                  </a:cubicBezTo>
                  <a:cubicBezTo>
                    <a:pt x="470" y="277"/>
                    <a:pt x="470" y="278"/>
                    <a:pt x="469" y="280"/>
                  </a:cubicBezTo>
                  <a:cubicBezTo>
                    <a:pt x="461" y="295"/>
                    <a:pt x="451" y="310"/>
                    <a:pt x="439" y="323"/>
                  </a:cubicBezTo>
                  <a:cubicBezTo>
                    <a:pt x="431" y="333"/>
                    <a:pt x="421" y="341"/>
                    <a:pt x="411" y="348"/>
                  </a:cubicBezTo>
                  <a:cubicBezTo>
                    <a:pt x="411" y="348"/>
                    <a:pt x="411" y="348"/>
                    <a:pt x="411" y="348"/>
                  </a:cubicBezTo>
                  <a:cubicBezTo>
                    <a:pt x="403" y="355"/>
                    <a:pt x="394" y="360"/>
                    <a:pt x="384" y="365"/>
                  </a:cubicBezTo>
                  <a:cubicBezTo>
                    <a:pt x="371" y="372"/>
                    <a:pt x="357" y="378"/>
                    <a:pt x="342" y="382"/>
                  </a:cubicBezTo>
                  <a:cubicBezTo>
                    <a:pt x="330" y="386"/>
                    <a:pt x="317" y="388"/>
                    <a:pt x="304" y="390"/>
                  </a:cubicBezTo>
                  <a:cubicBezTo>
                    <a:pt x="294" y="392"/>
                    <a:pt x="284" y="393"/>
                    <a:pt x="274" y="393"/>
                  </a:cubicBezTo>
                  <a:cubicBezTo>
                    <a:pt x="251" y="395"/>
                    <a:pt x="226" y="395"/>
                    <a:pt x="199" y="393"/>
                  </a:cubicBezTo>
                  <a:cubicBezTo>
                    <a:pt x="188" y="392"/>
                    <a:pt x="178" y="391"/>
                    <a:pt x="168" y="391"/>
                  </a:cubicBezTo>
                  <a:cubicBezTo>
                    <a:pt x="164" y="390"/>
                    <a:pt x="160" y="390"/>
                    <a:pt x="156" y="390"/>
                  </a:cubicBezTo>
                  <a:cubicBezTo>
                    <a:pt x="142" y="389"/>
                    <a:pt x="128" y="389"/>
                    <a:pt x="115" y="389"/>
                  </a:cubicBezTo>
                  <a:cubicBezTo>
                    <a:pt x="105" y="389"/>
                    <a:pt x="96" y="389"/>
                    <a:pt x="87" y="390"/>
                  </a:cubicBezTo>
                  <a:cubicBezTo>
                    <a:pt x="86" y="390"/>
                    <a:pt x="86" y="390"/>
                    <a:pt x="86" y="390"/>
                  </a:cubicBezTo>
                  <a:cubicBezTo>
                    <a:pt x="81" y="390"/>
                    <a:pt x="81" y="390"/>
                    <a:pt x="81" y="390"/>
                  </a:cubicBezTo>
                  <a:cubicBezTo>
                    <a:pt x="57" y="392"/>
                    <a:pt x="29" y="395"/>
                    <a:pt x="0" y="400"/>
                  </a:cubicBezTo>
                  <a:cubicBezTo>
                    <a:pt x="5" y="396"/>
                    <a:pt x="9" y="392"/>
                    <a:pt x="14" y="387"/>
                  </a:cubicBezTo>
                  <a:cubicBezTo>
                    <a:pt x="21" y="380"/>
                    <a:pt x="28" y="371"/>
                    <a:pt x="35" y="361"/>
                  </a:cubicBezTo>
                  <a:cubicBezTo>
                    <a:pt x="35" y="361"/>
                    <a:pt x="35" y="361"/>
                    <a:pt x="35" y="361"/>
                  </a:cubicBezTo>
                  <a:cubicBezTo>
                    <a:pt x="38" y="358"/>
                    <a:pt x="41" y="354"/>
                    <a:pt x="43" y="350"/>
                  </a:cubicBezTo>
                  <a:cubicBezTo>
                    <a:pt x="48" y="342"/>
                    <a:pt x="53" y="333"/>
                    <a:pt x="58" y="324"/>
                  </a:cubicBezTo>
                  <a:cubicBezTo>
                    <a:pt x="75" y="296"/>
                    <a:pt x="83" y="267"/>
                    <a:pt x="91" y="239"/>
                  </a:cubicBezTo>
                  <a:cubicBezTo>
                    <a:pt x="93" y="233"/>
                    <a:pt x="95" y="226"/>
                    <a:pt x="97" y="219"/>
                  </a:cubicBezTo>
                  <a:cubicBezTo>
                    <a:pt x="97" y="217"/>
                    <a:pt x="97" y="217"/>
                    <a:pt x="97" y="217"/>
                  </a:cubicBezTo>
                  <a:cubicBezTo>
                    <a:pt x="99" y="209"/>
                    <a:pt x="102" y="202"/>
                    <a:pt x="104" y="194"/>
                  </a:cubicBezTo>
                  <a:cubicBezTo>
                    <a:pt x="107" y="186"/>
                    <a:pt x="110" y="177"/>
                    <a:pt x="113" y="169"/>
                  </a:cubicBezTo>
                  <a:cubicBezTo>
                    <a:pt x="115" y="163"/>
                    <a:pt x="117" y="158"/>
                    <a:pt x="119" y="153"/>
                  </a:cubicBezTo>
                  <a:cubicBezTo>
                    <a:pt x="123" y="141"/>
                    <a:pt x="128" y="130"/>
                    <a:pt x="133" y="120"/>
                  </a:cubicBezTo>
                  <a:cubicBezTo>
                    <a:pt x="138" y="108"/>
                    <a:pt x="145" y="97"/>
                    <a:pt x="151" y="87"/>
                  </a:cubicBezTo>
                  <a:cubicBezTo>
                    <a:pt x="168" y="63"/>
                    <a:pt x="186" y="44"/>
                    <a:pt x="206" y="31"/>
                  </a:cubicBezTo>
                  <a:cubicBezTo>
                    <a:pt x="211" y="28"/>
                    <a:pt x="215" y="26"/>
                    <a:pt x="219" y="23"/>
                  </a:cubicBezTo>
                  <a:cubicBezTo>
                    <a:pt x="229" y="18"/>
                    <a:pt x="240" y="14"/>
                    <a:pt x="250" y="11"/>
                  </a:cubicBezTo>
                  <a:cubicBezTo>
                    <a:pt x="251" y="11"/>
                    <a:pt x="251" y="11"/>
                    <a:pt x="251" y="11"/>
                  </a:cubicBezTo>
                  <a:cubicBezTo>
                    <a:pt x="251" y="11"/>
                    <a:pt x="251" y="11"/>
                    <a:pt x="251" y="11"/>
                  </a:cubicBezTo>
                  <a:cubicBezTo>
                    <a:pt x="279" y="2"/>
                    <a:pt x="313" y="0"/>
                    <a:pt x="345" y="7"/>
                  </a:cubicBezTo>
                  <a:cubicBezTo>
                    <a:pt x="345" y="7"/>
                    <a:pt x="346" y="7"/>
                    <a:pt x="346" y="7"/>
                  </a:cubicBezTo>
                  <a:cubicBezTo>
                    <a:pt x="362" y="10"/>
                    <a:pt x="377" y="15"/>
                    <a:pt x="391" y="22"/>
                  </a:cubicBezTo>
                  <a:cubicBezTo>
                    <a:pt x="409" y="31"/>
                    <a:pt x="426" y="43"/>
                    <a:pt x="439" y="57"/>
                  </a:cubicBezTo>
                  <a:cubicBezTo>
                    <a:pt x="443" y="60"/>
                    <a:pt x="446" y="64"/>
                    <a:pt x="449" y="67"/>
                  </a:cubicBezTo>
                  <a:cubicBezTo>
                    <a:pt x="454" y="74"/>
                    <a:pt x="459" y="81"/>
                    <a:pt x="464" y="89"/>
                  </a:cubicBez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6" name="iṥliḓê">
              <a:extLst>
                <a:ext uri="{FF2B5EF4-FFF2-40B4-BE49-F238E27FC236}">
                  <a16:creationId xmlns:a16="http://schemas.microsoft.com/office/drawing/2014/main" id="{9F85C2E9-E6CB-43EA-A47E-F24DBE27CE5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80701" y="1773505"/>
              <a:ext cx="1125015" cy="1652932"/>
            </a:xfrm>
            <a:custGeom>
              <a:avLst/>
              <a:gdLst/>
              <a:ahLst/>
              <a:cxnLst>
                <a:cxn ang="0">
                  <a:pos x="179" y="0"/>
                </a:cxn>
                <a:cxn ang="0">
                  <a:pos x="201" y="1"/>
                </a:cxn>
                <a:cxn ang="0">
                  <a:pos x="202" y="1"/>
                </a:cxn>
                <a:cxn ang="0">
                  <a:pos x="203" y="1"/>
                </a:cxn>
                <a:cxn ang="0">
                  <a:pos x="235" y="6"/>
                </a:cxn>
                <a:cxn ang="0">
                  <a:pos x="267" y="18"/>
                </a:cxn>
                <a:cxn ang="0">
                  <a:pos x="344" y="86"/>
                </a:cxn>
                <a:cxn ang="0">
                  <a:pos x="347" y="91"/>
                </a:cxn>
                <a:cxn ang="0">
                  <a:pos x="370" y="138"/>
                </a:cxn>
                <a:cxn ang="0">
                  <a:pos x="378" y="174"/>
                </a:cxn>
                <a:cxn ang="0">
                  <a:pos x="378" y="175"/>
                </a:cxn>
                <a:cxn ang="0">
                  <a:pos x="379" y="207"/>
                </a:cxn>
                <a:cxn ang="0">
                  <a:pos x="373" y="252"/>
                </a:cxn>
                <a:cxn ang="0">
                  <a:pos x="361" y="289"/>
                </a:cxn>
                <a:cxn ang="0">
                  <a:pos x="348" y="316"/>
                </a:cxn>
                <a:cxn ang="0">
                  <a:pos x="310" y="381"/>
                </a:cxn>
                <a:cxn ang="0">
                  <a:pos x="293" y="407"/>
                </a:cxn>
                <a:cxn ang="0">
                  <a:pos x="287" y="417"/>
                </a:cxn>
                <a:cxn ang="0">
                  <a:pos x="265" y="452"/>
                </a:cxn>
                <a:cxn ang="0">
                  <a:pos x="252" y="477"/>
                </a:cxn>
                <a:cxn ang="0">
                  <a:pos x="251" y="477"/>
                </a:cxn>
                <a:cxn ang="0">
                  <a:pos x="249" y="482"/>
                </a:cxn>
                <a:cxn ang="0">
                  <a:pos x="217" y="557"/>
                </a:cxn>
                <a:cxn ang="0">
                  <a:pos x="213" y="538"/>
                </a:cxn>
                <a:cxn ang="0">
                  <a:pos x="201" y="507"/>
                </a:cxn>
                <a:cxn ang="0">
                  <a:pos x="201" y="507"/>
                </a:cxn>
                <a:cxn ang="0">
                  <a:pos x="195" y="494"/>
                </a:cxn>
                <a:cxn ang="0">
                  <a:pos x="181" y="468"/>
                </a:cxn>
                <a:cxn ang="0">
                  <a:pos x="123" y="398"/>
                </a:cxn>
                <a:cxn ang="0">
                  <a:pos x="109" y="382"/>
                </a:cxn>
                <a:cxn ang="0">
                  <a:pos x="107" y="381"/>
                </a:cxn>
                <a:cxn ang="0">
                  <a:pos x="91" y="364"/>
                </a:cxn>
                <a:cxn ang="0">
                  <a:pos x="73" y="344"/>
                </a:cxn>
                <a:cxn ang="0">
                  <a:pos x="62" y="331"/>
                </a:cxn>
                <a:cxn ang="0">
                  <a:pos x="41" y="302"/>
                </a:cxn>
                <a:cxn ang="0">
                  <a:pos x="22" y="269"/>
                </a:cxn>
                <a:cxn ang="0">
                  <a:pos x="1" y="194"/>
                </a:cxn>
                <a:cxn ang="0">
                  <a:pos x="1" y="179"/>
                </a:cxn>
                <a:cxn ang="0">
                  <a:pos x="6" y="146"/>
                </a:cxn>
                <a:cxn ang="0">
                  <a:pos x="6" y="146"/>
                </a:cxn>
                <a:cxn ang="0">
                  <a:pos x="6" y="145"/>
                </a:cxn>
                <a:cxn ang="0">
                  <a:pos x="49" y="61"/>
                </a:cxn>
                <a:cxn ang="0">
                  <a:pos x="50" y="60"/>
                </a:cxn>
                <a:cxn ang="0">
                  <a:pos x="85" y="29"/>
                </a:cxn>
                <a:cxn ang="0">
                  <a:pos x="139" y="5"/>
                </a:cxn>
                <a:cxn ang="0">
                  <a:pos x="153" y="2"/>
                </a:cxn>
                <a:cxn ang="0">
                  <a:pos x="179" y="0"/>
                </a:cxn>
              </a:cxnLst>
              <a:rect l="0" t="0" r="r" b="b"/>
              <a:pathLst>
                <a:path w="380" h="557">
                  <a:moveTo>
                    <a:pt x="179" y="0"/>
                  </a:moveTo>
                  <a:cubicBezTo>
                    <a:pt x="187" y="0"/>
                    <a:pt x="194" y="0"/>
                    <a:pt x="201" y="1"/>
                  </a:cubicBezTo>
                  <a:cubicBezTo>
                    <a:pt x="202" y="1"/>
                    <a:pt x="202" y="1"/>
                    <a:pt x="202" y="1"/>
                  </a:cubicBezTo>
                  <a:cubicBezTo>
                    <a:pt x="203" y="1"/>
                    <a:pt x="203" y="1"/>
                    <a:pt x="203" y="1"/>
                  </a:cubicBezTo>
                  <a:cubicBezTo>
                    <a:pt x="213" y="2"/>
                    <a:pt x="224" y="3"/>
                    <a:pt x="235" y="6"/>
                  </a:cubicBezTo>
                  <a:cubicBezTo>
                    <a:pt x="246" y="9"/>
                    <a:pt x="256" y="13"/>
                    <a:pt x="267" y="18"/>
                  </a:cubicBezTo>
                  <a:cubicBezTo>
                    <a:pt x="296" y="33"/>
                    <a:pt x="324" y="57"/>
                    <a:pt x="344" y="86"/>
                  </a:cubicBezTo>
                  <a:cubicBezTo>
                    <a:pt x="345" y="88"/>
                    <a:pt x="346" y="89"/>
                    <a:pt x="347" y="91"/>
                  </a:cubicBezTo>
                  <a:cubicBezTo>
                    <a:pt x="357" y="105"/>
                    <a:pt x="365" y="121"/>
                    <a:pt x="370" y="138"/>
                  </a:cubicBezTo>
                  <a:cubicBezTo>
                    <a:pt x="374" y="150"/>
                    <a:pt x="377" y="162"/>
                    <a:pt x="378" y="174"/>
                  </a:cubicBezTo>
                  <a:cubicBezTo>
                    <a:pt x="378" y="175"/>
                    <a:pt x="378" y="175"/>
                    <a:pt x="378" y="175"/>
                  </a:cubicBezTo>
                  <a:cubicBezTo>
                    <a:pt x="379" y="185"/>
                    <a:pt x="380" y="196"/>
                    <a:pt x="379" y="207"/>
                  </a:cubicBezTo>
                  <a:cubicBezTo>
                    <a:pt x="379" y="221"/>
                    <a:pt x="376" y="237"/>
                    <a:pt x="373" y="252"/>
                  </a:cubicBezTo>
                  <a:cubicBezTo>
                    <a:pt x="370" y="264"/>
                    <a:pt x="366" y="276"/>
                    <a:pt x="361" y="289"/>
                  </a:cubicBezTo>
                  <a:cubicBezTo>
                    <a:pt x="357" y="298"/>
                    <a:pt x="353" y="307"/>
                    <a:pt x="348" y="316"/>
                  </a:cubicBezTo>
                  <a:cubicBezTo>
                    <a:pt x="338" y="337"/>
                    <a:pt x="326" y="358"/>
                    <a:pt x="310" y="381"/>
                  </a:cubicBezTo>
                  <a:cubicBezTo>
                    <a:pt x="304" y="390"/>
                    <a:pt x="298" y="398"/>
                    <a:pt x="293" y="407"/>
                  </a:cubicBezTo>
                  <a:cubicBezTo>
                    <a:pt x="291" y="410"/>
                    <a:pt x="289" y="413"/>
                    <a:pt x="287" y="417"/>
                  </a:cubicBezTo>
                  <a:cubicBezTo>
                    <a:pt x="279" y="429"/>
                    <a:pt x="272" y="441"/>
                    <a:pt x="265" y="452"/>
                  </a:cubicBezTo>
                  <a:cubicBezTo>
                    <a:pt x="260" y="460"/>
                    <a:pt x="256" y="469"/>
                    <a:pt x="252" y="477"/>
                  </a:cubicBezTo>
                  <a:cubicBezTo>
                    <a:pt x="251" y="477"/>
                    <a:pt x="251" y="477"/>
                    <a:pt x="251" y="477"/>
                  </a:cubicBezTo>
                  <a:cubicBezTo>
                    <a:pt x="249" y="482"/>
                    <a:pt x="249" y="482"/>
                    <a:pt x="249" y="482"/>
                  </a:cubicBezTo>
                  <a:cubicBezTo>
                    <a:pt x="239" y="504"/>
                    <a:pt x="227" y="529"/>
                    <a:pt x="217" y="557"/>
                  </a:cubicBezTo>
                  <a:cubicBezTo>
                    <a:pt x="216" y="551"/>
                    <a:pt x="214" y="545"/>
                    <a:pt x="213" y="538"/>
                  </a:cubicBezTo>
                  <a:cubicBezTo>
                    <a:pt x="210" y="528"/>
                    <a:pt x="206" y="518"/>
                    <a:pt x="201" y="507"/>
                  </a:cubicBezTo>
                  <a:cubicBezTo>
                    <a:pt x="201" y="507"/>
                    <a:pt x="201" y="507"/>
                    <a:pt x="201" y="507"/>
                  </a:cubicBezTo>
                  <a:cubicBezTo>
                    <a:pt x="199" y="503"/>
                    <a:pt x="197" y="499"/>
                    <a:pt x="195" y="494"/>
                  </a:cubicBezTo>
                  <a:cubicBezTo>
                    <a:pt x="191" y="486"/>
                    <a:pt x="186" y="477"/>
                    <a:pt x="181" y="468"/>
                  </a:cubicBezTo>
                  <a:cubicBezTo>
                    <a:pt x="165" y="440"/>
                    <a:pt x="144" y="419"/>
                    <a:pt x="123" y="398"/>
                  </a:cubicBezTo>
                  <a:cubicBezTo>
                    <a:pt x="119" y="393"/>
                    <a:pt x="113" y="388"/>
                    <a:pt x="109" y="382"/>
                  </a:cubicBezTo>
                  <a:cubicBezTo>
                    <a:pt x="107" y="381"/>
                    <a:pt x="107" y="381"/>
                    <a:pt x="107" y="381"/>
                  </a:cubicBezTo>
                  <a:cubicBezTo>
                    <a:pt x="102" y="375"/>
                    <a:pt x="96" y="370"/>
                    <a:pt x="91" y="364"/>
                  </a:cubicBezTo>
                  <a:cubicBezTo>
                    <a:pt x="85" y="357"/>
                    <a:pt x="79" y="350"/>
                    <a:pt x="73" y="344"/>
                  </a:cubicBezTo>
                  <a:cubicBezTo>
                    <a:pt x="69" y="339"/>
                    <a:pt x="66" y="335"/>
                    <a:pt x="62" y="331"/>
                  </a:cubicBezTo>
                  <a:cubicBezTo>
                    <a:pt x="54" y="321"/>
                    <a:pt x="47" y="312"/>
                    <a:pt x="41" y="302"/>
                  </a:cubicBezTo>
                  <a:cubicBezTo>
                    <a:pt x="34" y="291"/>
                    <a:pt x="27" y="280"/>
                    <a:pt x="22" y="269"/>
                  </a:cubicBezTo>
                  <a:cubicBezTo>
                    <a:pt x="9" y="243"/>
                    <a:pt x="2" y="218"/>
                    <a:pt x="1" y="194"/>
                  </a:cubicBezTo>
                  <a:cubicBezTo>
                    <a:pt x="0" y="189"/>
                    <a:pt x="0" y="184"/>
                    <a:pt x="1" y="179"/>
                  </a:cubicBezTo>
                  <a:cubicBezTo>
                    <a:pt x="1" y="168"/>
                    <a:pt x="3" y="156"/>
                    <a:pt x="6" y="146"/>
                  </a:cubicBezTo>
                  <a:cubicBezTo>
                    <a:pt x="6" y="146"/>
                    <a:pt x="6" y="146"/>
                    <a:pt x="6" y="146"/>
                  </a:cubicBezTo>
                  <a:cubicBezTo>
                    <a:pt x="6" y="145"/>
                    <a:pt x="6" y="145"/>
                    <a:pt x="6" y="145"/>
                  </a:cubicBezTo>
                  <a:cubicBezTo>
                    <a:pt x="12" y="116"/>
                    <a:pt x="27" y="86"/>
                    <a:pt x="49" y="61"/>
                  </a:cubicBezTo>
                  <a:cubicBezTo>
                    <a:pt x="49" y="61"/>
                    <a:pt x="49" y="61"/>
                    <a:pt x="50" y="60"/>
                  </a:cubicBezTo>
                  <a:cubicBezTo>
                    <a:pt x="60" y="49"/>
                    <a:pt x="72" y="38"/>
                    <a:pt x="85" y="29"/>
                  </a:cubicBezTo>
                  <a:cubicBezTo>
                    <a:pt x="102" y="18"/>
                    <a:pt x="120" y="10"/>
                    <a:pt x="139" y="5"/>
                  </a:cubicBezTo>
                  <a:cubicBezTo>
                    <a:pt x="144" y="4"/>
                    <a:pt x="148" y="3"/>
                    <a:pt x="153" y="2"/>
                  </a:cubicBezTo>
                  <a:cubicBezTo>
                    <a:pt x="162" y="1"/>
                    <a:pt x="170" y="0"/>
                    <a:pt x="179" y="0"/>
                  </a:cubicBezTo>
                  <a:close/>
                </a:path>
              </a:pathLst>
            </a:custGeom>
            <a:solidFill>
              <a:srgbClr val="90BDB5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7" name="ï$1iďé">
              <a:extLst>
                <a:ext uri="{FF2B5EF4-FFF2-40B4-BE49-F238E27FC236}">
                  <a16:creationId xmlns:a16="http://schemas.microsoft.com/office/drawing/2014/main" id="{8BBABF5D-0951-4845-A2E9-F37C6FB252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0301" y="2457980"/>
              <a:ext cx="1554631" cy="1103168"/>
            </a:xfrm>
            <a:custGeom>
              <a:avLst/>
              <a:gdLst/>
              <a:ahLst/>
              <a:cxnLst>
                <a:cxn ang="0">
                  <a:pos x="23" y="101"/>
                </a:cxn>
                <a:cxn ang="0">
                  <a:pos x="36" y="83"/>
                </a:cxn>
                <a:cxn ang="0">
                  <a:pos x="36" y="82"/>
                </a:cxn>
                <a:cxn ang="0">
                  <a:pos x="36" y="82"/>
                </a:cxn>
                <a:cxn ang="0">
                  <a:pos x="57" y="56"/>
                </a:cxn>
                <a:cxn ang="0">
                  <a:pos x="83" y="35"/>
                </a:cxn>
                <a:cxn ang="0">
                  <a:pos x="181" y="1"/>
                </a:cxn>
                <a:cxn ang="0">
                  <a:pos x="186" y="1"/>
                </a:cxn>
                <a:cxn ang="0">
                  <a:pos x="238" y="5"/>
                </a:cxn>
                <a:cxn ang="0">
                  <a:pos x="274" y="17"/>
                </a:cxn>
                <a:cxn ang="0">
                  <a:pos x="274" y="17"/>
                </a:cxn>
                <a:cxn ang="0">
                  <a:pos x="302" y="31"/>
                </a:cxn>
                <a:cxn ang="0">
                  <a:pos x="338" y="60"/>
                </a:cxn>
                <a:cxn ang="0">
                  <a:pos x="364" y="88"/>
                </a:cxn>
                <a:cxn ang="0">
                  <a:pos x="382" y="113"/>
                </a:cxn>
                <a:cxn ang="0">
                  <a:pos x="419" y="179"/>
                </a:cxn>
                <a:cxn ang="0">
                  <a:pos x="433" y="206"/>
                </a:cxn>
                <a:cxn ang="0">
                  <a:pos x="438" y="217"/>
                </a:cxn>
                <a:cxn ang="0">
                  <a:pos x="458" y="253"/>
                </a:cxn>
                <a:cxn ang="0">
                  <a:pos x="473" y="277"/>
                </a:cxn>
                <a:cxn ang="0">
                  <a:pos x="473" y="277"/>
                </a:cxn>
                <a:cxn ang="0">
                  <a:pos x="476" y="281"/>
                </a:cxn>
                <a:cxn ang="0">
                  <a:pos x="525" y="347"/>
                </a:cxn>
                <a:cxn ang="0">
                  <a:pos x="507" y="341"/>
                </a:cxn>
                <a:cxn ang="0">
                  <a:pos x="474" y="336"/>
                </a:cxn>
                <a:cxn ang="0">
                  <a:pos x="474" y="336"/>
                </a:cxn>
                <a:cxn ang="0">
                  <a:pos x="460" y="335"/>
                </a:cxn>
                <a:cxn ang="0">
                  <a:pos x="430" y="334"/>
                </a:cxn>
                <a:cxn ang="0">
                  <a:pos x="340" y="348"/>
                </a:cxn>
                <a:cxn ang="0">
                  <a:pos x="319" y="354"/>
                </a:cxn>
                <a:cxn ang="0">
                  <a:pos x="318" y="354"/>
                </a:cxn>
                <a:cxn ang="0">
                  <a:pos x="295" y="360"/>
                </a:cxn>
                <a:cxn ang="0">
                  <a:pos x="268" y="365"/>
                </a:cxn>
                <a:cxn ang="0">
                  <a:pos x="251" y="368"/>
                </a:cxn>
                <a:cxn ang="0">
                  <a:pos x="216" y="372"/>
                </a:cxn>
                <a:cxn ang="0">
                  <a:pos x="178" y="372"/>
                </a:cxn>
                <a:cxn ang="0">
                  <a:pos x="102" y="353"/>
                </a:cxn>
                <a:cxn ang="0">
                  <a:pos x="89" y="345"/>
                </a:cxn>
                <a:cxn ang="0">
                  <a:pos x="63" y="324"/>
                </a:cxn>
                <a:cxn ang="0">
                  <a:pos x="63" y="324"/>
                </a:cxn>
                <a:cxn ang="0">
                  <a:pos x="63" y="324"/>
                </a:cxn>
                <a:cxn ang="0">
                  <a:pos x="12" y="245"/>
                </a:cxn>
                <a:cxn ang="0">
                  <a:pos x="11" y="244"/>
                </a:cxn>
                <a:cxn ang="0">
                  <a:pos x="2" y="197"/>
                </a:cxn>
                <a:cxn ang="0">
                  <a:pos x="8" y="138"/>
                </a:cxn>
                <a:cxn ang="0">
                  <a:pos x="12" y="125"/>
                </a:cxn>
                <a:cxn ang="0">
                  <a:pos x="23" y="101"/>
                </a:cxn>
                <a:cxn ang="0">
                  <a:pos x="23" y="101"/>
                </a:cxn>
              </a:cxnLst>
              <a:rect l="0" t="0" r="r" b="b"/>
              <a:pathLst>
                <a:path w="525" h="373">
                  <a:moveTo>
                    <a:pt x="23" y="101"/>
                  </a:moveTo>
                  <a:cubicBezTo>
                    <a:pt x="27" y="95"/>
                    <a:pt x="31" y="88"/>
                    <a:pt x="36" y="83"/>
                  </a:cubicBezTo>
                  <a:cubicBezTo>
                    <a:pt x="36" y="82"/>
                    <a:pt x="36" y="82"/>
                    <a:pt x="36" y="82"/>
                  </a:cubicBezTo>
                  <a:cubicBezTo>
                    <a:pt x="36" y="82"/>
                    <a:pt x="36" y="82"/>
                    <a:pt x="36" y="82"/>
                  </a:cubicBezTo>
                  <a:cubicBezTo>
                    <a:pt x="42" y="73"/>
                    <a:pt x="49" y="64"/>
                    <a:pt x="57" y="56"/>
                  </a:cubicBezTo>
                  <a:cubicBezTo>
                    <a:pt x="65" y="48"/>
                    <a:pt x="73" y="41"/>
                    <a:pt x="83" y="35"/>
                  </a:cubicBezTo>
                  <a:cubicBezTo>
                    <a:pt x="111" y="17"/>
                    <a:pt x="146" y="5"/>
                    <a:pt x="181" y="1"/>
                  </a:cubicBezTo>
                  <a:cubicBezTo>
                    <a:pt x="183" y="1"/>
                    <a:pt x="184" y="1"/>
                    <a:pt x="186" y="1"/>
                  </a:cubicBezTo>
                  <a:cubicBezTo>
                    <a:pt x="203" y="0"/>
                    <a:pt x="221" y="1"/>
                    <a:pt x="238" y="5"/>
                  </a:cubicBezTo>
                  <a:cubicBezTo>
                    <a:pt x="251" y="8"/>
                    <a:pt x="263" y="11"/>
                    <a:pt x="274" y="17"/>
                  </a:cubicBezTo>
                  <a:cubicBezTo>
                    <a:pt x="274" y="17"/>
                    <a:pt x="274" y="17"/>
                    <a:pt x="274" y="17"/>
                  </a:cubicBezTo>
                  <a:cubicBezTo>
                    <a:pt x="284" y="21"/>
                    <a:pt x="293" y="26"/>
                    <a:pt x="302" y="31"/>
                  </a:cubicBezTo>
                  <a:cubicBezTo>
                    <a:pt x="315" y="39"/>
                    <a:pt x="327" y="49"/>
                    <a:pt x="338" y="60"/>
                  </a:cubicBezTo>
                  <a:cubicBezTo>
                    <a:pt x="347" y="68"/>
                    <a:pt x="356" y="78"/>
                    <a:pt x="364" y="88"/>
                  </a:cubicBezTo>
                  <a:cubicBezTo>
                    <a:pt x="370" y="96"/>
                    <a:pt x="376" y="104"/>
                    <a:pt x="382" y="113"/>
                  </a:cubicBezTo>
                  <a:cubicBezTo>
                    <a:pt x="395" y="132"/>
                    <a:pt x="407" y="153"/>
                    <a:pt x="419" y="179"/>
                  </a:cubicBezTo>
                  <a:cubicBezTo>
                    <a:pt x="424" y="188"/>
                    <a:pt x="428" y="197"/>
                    <a:pt x="433" y="206"/>
                  </a:cubicBezTo>
                  <a:cubicBezTo>
                    <a:pt x="434" y="210"/>
                    <a:pt x="436" y="213"/>
                    <a:pt x="438" y="217"/>
                  </a:cubicBezTo>
                  <a:cubicBezTo>
                    <a:pt x="445" y="229"/>
                    <a:pt x="451" y="241"/>
                    <a:pt x="458" y="253"/>
                  </a:cubicBezTo>
                  <a:cubicBezTo>
                    <a:pt x="463" y="261"/>
                    <a:pt x="468" y="269"/>
                    <a:pt x="473" y="277"/>
                  </a:cubicBezTo>
                  <a:cubicBezTo>
                    <a:pt x="473" y="277"/>
                    <a:pt x="473" y="277"/>
                    <a:pt x="473" y="277"/>
                  </a:cubicBezTo>
                  <a:cubicBezTo>
                    <a:pt x="476" y="281"/>
                    <a:pt x="476" y="281"/>
                    <a:pt x="476" y="281"/>
                  </a:cubicBezTo>
                  <a:cubicBezTo>
                    <a:pt x="490" y="301"/>
                    <a:pt x="506" y="324"/>
                    <a:pt x="525" y="347"/>
                  </a:cubicBezTo>
                  <a:cubicBezTo>
                    <a:pt x="519" y="345"/>
                    <a:pt x="513" y="343"/>
                    <a:pt x="507" y="341"/>
                  </a:cubicBezTo>
                  <a:cubicBezTo>
                    <a:pt x="496" y="339"/>
                    <a:pt x="485" y="337"/>
                    <a:pt x="474" y="336"/>
                  </a:cubicBezTo>
                  <a:cubicBezTo>
                    <a:pt x="474" y="336"/>
                    <a:pt x="474" y="336"/>
                    <a:pt x="474" y="336"/>
                  </a:cubicBezTo>
                  <a:cubicBezTo>
                    <a:pt x="469" y="335"/>
                    <a:pt x="464" y="335"/>
                    <a:pt x="460" y="335"/>
                  </a:cubicBezTo>
                  <a:cubicBezTo>
                    <a:pt x="450" y="334"/>
                    <a:pt x="440" y="334"/>
                    <a:pt x="430" y="334"/>
                  </a:cubicBezTo>
                  <a:cubicBezTo>
                    <a:pt x="398" y="334"/>
                    <a:pt x="368" y="341"/>
                    <a:pt x="340" y="348"/>
                  </a:cubicBezTo>
                  <a:cubicBezTo>
                    <a:pt x="333" y="350"/>
                    <a:pt x="326" y="352"/>
                    <a:pt x="319" y="354"/>
                  </a:cubicBezTo>
                  <a:cubicBezTo>
                    <a:pt x="318" y="354"/>
                    <a:pt x="318" y="354"/>
                    <a:pt x="318" y="354"/>
                  </a:cubicBezTo>
                  <a:cubicBezTo>
                    <a:pt x="310" y="356"/>
                    <a:pt x="302" y="358"/>
                    <a:pt x="295" y="360"/>
                  </a:cubicBezTo>
                  <a:cubicBezTo>
                    <a:pt x="286" y="362"/>
                    <a:pt x="277" y="363"/>
                    <a:pt x="268" y="365"/>
                  </a:cubicBezTo>
                  <a:cubicBezTo>
                    <a:pt x="262" y="366"/>
                    <a:pt x="257" y="367"/>
                    <a:pt x="251" y="368"/>
                  </a:cubicBezTo>
                  <a:cubicBezTo>
                    <a:pt x="239" y="370"/>
                    <a:pt x="227" y="371"/>
                    <a:pt x="216" y="372"/>
                  </a:cubicBezTo>
                  <a:cubicBezTo>
                    <a:pt x="203" y="373"/>
                    <a:pt x="190" y="373"/>
                    <a:pt x="178" y="372"/>
                  </a:cubicBezTo>
                  <a:cubicBezTo>
                    <a:pt x="149" y="370"/>
                    <a:pt x="124" y="364"/>
                    <a:pt x="102" y="353"/>
                  </a:cubicBezTo>
                  <a:cubicBezTo>
                    <a:pt x="98" y="350"/>
                    <a:pt x="93" y="348"/>
                    <a:pt x="89" y="345"/>
                  </a:cubicBezTo>
                  <a:cubicBezTo>
                    <a:pt x="80" y="339"/>
                    <a:pt x="71" y="332"/>
                    <a:pt x="63" y="324"/>
                  </a:cubicBezTo>
                  <a:cubicBezTo>
                    <a:pt x="63" y="324"/>
                    <a:pt x="63" y="324"/>
                    <a:pt x="63" y="324"/>
                  </a:cubicBezTo>
                  <a:cubicBezTo>
                    <a:pt x="63" y="324"/>
                    <a:pt x="63" y="324"/>
                    <a:pt x="63" y="324"/>
                  </a:cubicBezTo>
                  <a:cubicBezTo>
                    <a:pt x="40" y="304"/>
                    <a:pt x="22" y="276"/>
                    <a:pt x="12" y="245"/>
                  </a:cubicBezTo>
                  <a:cubicBezTo>
                    <a:pt x="11" y="244"/>
                    <a:pt x="11" y="244"/>
                    <a:pt x="11" y="244"/>
                  </a:cubicBezTo>
                  <a:cubicBezTo>
                    <a:pt x="6" y="228"/>
                    <a:pt x="3" y="213"/>
                    <a:pt x="2" y="197"/>
                  </a:cubicBezTo>
                  <a:cubicBezTo>
                    <a:pt x="0" y="177"/>
                    <a:pt x="2" y="157"/>
                    <a:pt x="8" y="138"/>
                  </a:cubicBezTo>
                  <a:cubicBezTo>
                    <a:pt x="9" y="134"/>
                    <a:pt x="11" y="129"/>
                    <a:pt x="12" y="125"/>
                  </a:cubicBezTo>
                  <a:cubicBezTo>
                    <a:pt x="15" y="117"/>
                    <a:pt x="19" y="109"/>
                    <a:pt x="23" y="101"/>
                  </a:cubicBezTo>
                  <a:cubicBezTo>
                    <a:pt x="23" y="101"/>
                    <a:pt x="23" y="101"/>
                    <a:pt x="23" y="101"/>
                  </a:cubicBezTo>
                  <a:close/>
                </a:path>
              </a:pathLst>
            </a:custGeom>
            <a:solidFill>
              <a:schemeClr val="accent6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8" name="ïṥļíḑê">
              <a:extLst>
                <a:ext uri="{FF2B5EF4-FFF2-40B4-BE49-F238E27FC236}">
                  <a16:creationId xmlns:a16="http://schemas.microsoft.com/office/drawing/2014/main" id="{F39E5116-CC42-4FFB-B8BF-ED9F6CEC0ACB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835" y="3652168"/>
              <a:ext cx="1459970" cy="1186906"/>
            </a:xfrm>
            <a:custGeom>
              <a:avLst/>
              <a:gdLst/>
              <a:ahLst/>
              <a:cxnLst>
                <a:cxn ang="0">
                  <a:pos x="30" y="311"/>
                </a:cxn>
                <a:cxn ang="0">
                  <a:pos x="20" y="291"/>
                </a:cxn>
                <a:cxn ang="0">
                  <a:pos x="20" y="291"/>
                </a:cxn>
                <a:cxn ang="0">
                  <a:pos x="20" y="290"/>
                </a:cxn>
                <a:cxn ang="0">
                  <a:pos x="7" y="260"/>
                </a:cxn>
                <a:cxn ang="0">
                  <a:pos x="2" y="226"/>
                </a:cxn>
                <a:cxn ang="0">
                  <a:pos x="22" y="125"/>
                </a:cxn>
                <a:cxn ang="0">
                  <a:pos x="24" y="120"/>
                </a:cxn>
                <a:cxn ang="0">
                  <a:pos x="54" y="77"/>
                </a:cxn>
                <a:cxn ang="0">
                  <a:pos x="82" y="52"/>
                </a:cxn>
                <a:cxn ang="0">
                  <a:pos x="82" y="52"/>
                </a:cxn>
                <a:cxn ang="0">
                  <a:pos x="109" y="35"/>
                </a:cxn>
                <a:cxn ang="0">
                  <a:pos x="152" y="18"/>
                </a:cxn>
                <a:cxn ang="0">
                  <a:pos x="189" y="10"/>
                </a:cxn>
                <a:cxn ang="0">
                  <a:pos x="220" y="7"/>
                </a:cxn>
                <a:cxn ang="0">
                  <a:pos x="295" y="7"/>
                </a:cxn>
                <a:cxn ang="0">
                  <a:pos x="326" y="9"/>
                </a:cxn>
                <a:cxn ang="0">
                  <a:pos x="337" y="10"/>
                </a:cxn>
                <a:cxn ang="0">
                  <a:pos x="379" y="11"/>
                </a:cxn>
                <a:cxn ang="0">
                  <a:pos x="407" y="10"/>
                </a:cxn>
                <a:cxn ang="0">
                  <a:pos x="407" y="10"/>
                </a:cxn>
                <a:cxn ang="0">
                  <a:pos x="412" y="10"/>
                </a:cxn>
                <a:cxn ang="0">
                  <a:pos x="493" y="0"/>
                </a:cxn>
                <a:cxn ang="0">
                  <a:pos x="480" y="13"/>
                </a:cxn>
                <a:cxn ang="0">
                  <a:pos x="458" y="39"/>
                </a:cxn>
                <a:cxn ang="0">
                  <a:pos x="458" y="39"/>
                </a:cxn>
                <a:cxn ang="0">
                  <a:pos x="450" y="50"/>
                </a:cxn>
                <a:cxn ang="0">
                  <a:pos x="435" y="76"/>
                </a:cxn>
                <a:cxn ang="0">
                  <a:pos x="403" y="161"/>
                </a:cxn>
                <a:cxn ang="0">
                  <a:pos x="397" y="181"/>
                </a:cxn>
                <a:cxn ang="0">
                  <a:pos x="396" y="183"/>
                </a:cxn>
                <a:cxn ang="0">
                  <a:pos x="389" y="206"/>
                </a:cxn>
                <a:cxn ang="0">
                  <a:pos x="381" y="231"/>
                </a:cxn>
                <a:cxn ang="0">
                  <a:pos x="375" y="247"/>
                </a:cxn>
                <a:cxn ang="0">
                  <a:pos x="361" y="280"/>
                </a:cxn>
                <a:cxn ang="0">
                  <a:pos x="342" y="313"/>
                </a:cxn>
                <a:cxn ang="0">
                  <a:pos x="287" y="369"/>
                </a:cxn>
                <a:cxn ang="0">
                  <a:pos x="274" y="377"/>
                </a:cxn>
                <a:cxn ang="0">
                  <a:pos x="243" y="389"/>
                </a:cxn>
                <a:cxn ang="0">
                  <a:pos x="243" y="389"/>
                </a:cxn>
                <a:cxn ang="0">
                  <a:pos x="243" y="389"/>
                </a:cxn>
                <a:cxn ang="0">
                  <a:pos x="149" y="393"/>
                </a:cxn>
                <a:cxn ang="0">
                  <a:pos x="147" y="393"/>
                </a:cxn>
                <a:cxn ang="0">
                  <a:pos x="103" y="378"/>
                </a:cxn>
                <a:cxn ang="0">
                  <a:pos x="54" y="343"/>
                </a:cxn>
                <a:cxn ang="0">
                  <a:pos x="45" y="333"/>
                </a:cxn>
                <a:cxn ang="0">
                  <a:pos x="30" y="311"/>
                </a:cxn>
                <a:cxn ang="0">
                  <a:pos x="30" y="311"/>
                </a:cxn>
              </a:cxnLst>
              <a:rect l="0" t="0" r="r" b="b"/>
              <a:pathLst>
                <a:path w="493" h="400">
                  <a:moveTo>
                    <a:pt x="30" y="311"/>
                  </a:moveTo>
                  <a:cubicBezTo>
                    <a:pt x="26" y="305"/>
                    <a:pt x="23" y="298"/>
                    <a:pt x="20" y="291"/>
                  </a:cubicBezTo>
                  <a:cubicBezTo>
                    <a:pt x="20" y="291"/>
                    <a:pt x="20" y="291"/>
                    <a:pt x="20" y="291"/>
                  </a:cubicBezTo>
                  <a:cubicBezTo>
                    <a:pt x="20" y="290"/>
                    <a:pt x="20" y="290"/>
                    <a:pt x="20" y="290"/>
                  </a:cubicBezTo>
                  <a:cubicBezTo>
                    <a:pt x="14" y="281"/>
                    <a:pt x="10" y="271"/>
                    <a:pt x="7" y="260"/>
                  </a:cubicBezTo>
                  <a:cubicBezTo>
                    <a:pt x="5" y="249"/>
                    <a:pt x="3" y="238"/>
                    <a:pt x="2" y="226"/>
                  </a:cubicBezTo>
                  <a:cubicBezTo>
                    <a:pt x="0" y="193"/>
                    <a:pt x="8" y="157"/>
                    <a:pt x="22" y="125"/>
                  </a:cubicBezTo>
                  <a:cubicBezTo>
                    <a:pt x="23" y="123"/>
                    <a:pt x="24" y="122"/>
                    <a:pt x="24" y="120"/>
                  </a:cubicBezTo>
                  <a:cubicBezTo>
                    <a:pt x="32" y="105"/>
                    <a:pt x="42" y="90"/>
                    <a:pt x="54" y="77"/>
                  </a:cubicBezTo>
                  <a:cubicBezTo>
                    <a:pt x="63" y="68"/>
                    <a:pt x="72" y="59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91" y="45"/>
                    <a:pt x="100" y="40"/>
                    <a:pt x="109" y="35"/>
                  </a:cubicBezTo>
                  <a:cubicBezTo>
                    <a:pt x="122" y="28"/>
                    <a:pt x="136" y="22"/>
                    <a:pt x="152" y="18"/>
                  </a:cubicBezTo>
                  <a:cubicBezTo>
                    <a:pt x="163" y="14"/>
                    <a:pt x="176" y="12"/>
                    <a:pt x="189" y="10"/>
                  </a:cubicBezTo>
                  <a:cubicBezTo>
                    <a:pt x="199" y="9"/>
                    <a:pt x="209" y="7"/>
                    <a:pt x="220" y="7"/>
                  </a:cubicBezTo>
                  <a:cubicBezTo>
                    <a:pt x="242" y="5"/>
                    <a:pt x="267" y="5"/>
                    <a:pt x="295" y="7"/>
                  </a:cubicBezTo>
                  <a:cubicBezTo>
                    <a:pt x="305" y="8"/>
                    <a:pt x="315" y="9"/>
                    <a:pt x="326" y="9"/>
                  </a:cubicBezTo>
                  <a:cubicBezTo>
                    <a:pt x="330" y="10"/>
                    <a:pt x="333" y="10"/>
                    <a:pt x="337" y="10"/>
                  </a:cubicBezTo>
                  <a:cubicBezTo>
                    <a:pt x="351" y="11"/>
                    <a:pt x="365" y="11"/>
                    <a:pt x="379" y="11"/>
                  </a:cubicBezTo>
                  <a:cubicBezTo>
                    <a:pt x="388" y="11"/>
                    <a:pt x="398" y="11"/>
                    <a:pt x="407" y="10"/>
                  </a:cubicBezTo>
                  <a:cubicBezTo>
                    <a:pt x="407" y="10"/>
                    <a:pt x="407" y="10"/>
                    <a:pt x="407" y="10"/>
                  </a:cubicBezTo>
                  <a:cubicBezTo>
                    <a:pt x="412" y="10"/>
                    <a:pt x="412" y="10"/>
                    <a:pt x="412" y="10"/>
                  </a:cubicBezTo>
                  <a:cubicBezTo>
                    <a:pt x="436" y="8"/>
                    <a:pt x="465" y="5"/>
                    <a:pt x="493" y="0"/>
                  </a:cubicBezTo>
                  <a:cubicBezTo>
                    <a:pt x="489" y="4"/>
                    <a:pt x="484" y="8"/>
                    <a:pt x="480" y="13"/>
                  </a:cubicBezTo>
                  <a:cubicBezTo>
                    <a:pt x="472" y="21"/>
                    <a:pt x="465" y="29"/>
                    <a:pt x="458" y="39"/>
                  </a:cubicBezTo>
                  <a:cubicBezTo>
                    <a:pt x="458" y="39"/>
                    <a:pt x="458" y="39"/>
                    <a:pt x="458" y="39"/>
                  </a:cubicBezTo>
                  <a:cubicBezTo>
                    <a:pt x="455" y="42"/>
                    <a:pt x="453" y="46"/>
                    <a:pt x="450" y="50"/>
                  </a:cubicBezTo>
                  <a:cubicBezTo>
                    <a:pt x="445" y="58"/>
                    <a:pt x="440" y="67"/>
                    <a:pt x="435" y="76"/>
                  </a:cubicBezTo>
                  <a:cubicBezTo>
                    <a:pt x="419" y="104"/>
                    <a:pt x="411" y="133"/>
                    <a:pt x="403" y="161"/>
                  </a:cubicBezTo>
                  <a:cubicBezTo>
                    <a:pt x="401" y="167"/>
                    <a:pt x="399" y="174"/>
                    <a:pt x="397" y="181"/>
                  </a:cubicBezTo>
                  <a:cubicBezTo>
                    <a:pt x="396" y="183"/>
                    <a:pt x="396" y="183"/>
                    <a:pt x="396" y="183"/>
                  </a:cubicBezTo>
                  <a:cubicBezTo>
                    <a:pt x="394" y="191"/>
                    <a:pt x="392" y="198"/>
                    <a:pt x="389" y="206"/>
                  </a:cubicBezTo>
                  <a:cubicBezTo>
                    <a:pt x="387" y="214"/>
                    <a:pt x="384" y="223"/>
                    <a:pt x="381" y="231"/>
                  </a:cubicBezTo>
                  <a:cubicBezTo>
                    <a:pt x="379" y="237"/>
                    <a:pt x="377" y="242"/>
                    <a:pt x="375" y="247"/>
                  </a:cubicBezTo>
                  <a:cubicBezTo>
                    <a:pt x="370" y="259"/>
                    <a:pt x="366" y="270"/>
                    <a:pt x="361" y="280"/>
                  </a:cubicBezTo>
                  <a:cubicBezTo>
                    <a:pt x="355" y="292"/>
                    <a:pt x="349" y="303"/>
                    <a:pt x="342" y="313"/>
                  </a:cubicBezTo>
                  <a:cubicBezTo>
                    <a:pt x="326" y="337"/>
                    <a:pt x="307" y="356"/>
                    <a:pt x="287" y="369"/>
                  </a:cubicBezTo>
                  <a:cubicBezTo>
                    <a:pt x="283" y="372"/>
                    <a:pt x="278" y="374"/>
                    <a:pt x="274" y="377"/>
                  </a:cubicBezTo>
                  <a:cubicBezTo>
                    <a:pt x="264" y="382"/>
                    <a:pt x="254" y="386"/>
                    <a:pt x="243" y="389"/>
                  </a:cubicBezTo>
                  <a:cubicBezTo>
                    <a:pt x="243" y="389"/>
                    <a:pt x="243" y="389"/>
                    <a:pt x="243" y="389"/>
                  </a:cubicBezTo>
                  <a:cubicBezTo>
                    <a:pt x="243" y="389"/>
                    <a:pt x="243" y="389"/>
                    <a:pt x="243" y="389"/>
                  </a:cubicBezTo>
                  <a:cubicBezTo>
                    <a:pt x="214" y="398"/>
                    <a:pt x="181" y="400"/>
                    <a:pt x="149" y="393"/>
                  </a:cubicBezTo>
                  <a:cubicBezTo>
                    <a:pt x="148" y="393"/>
                    <a:pt x="148" y="393"/>
                    <a:pt x="147" y="393"/>
                  </a:cubicBezTo>
                  <a:cubicBezTo>
                    <a:pt x="132" y="390"/>
                    <a:pt x="117" y="385"/>
                    <a:pt x="103" y="378"/>
                  </a:cubicBezTo>
                  <a:cubicBezTo>
                    <a:pt x="84" y="369"/>
                    <a:pt x="68" y="357"/>
                    <a:pt x="54" y="343"/>
                  </a:cubicBezTo>
                  <a:cubicBezTo>
                    <a:pt x="51" y="340"/>
                    <a:pt x="48" y="336"/>
                    <a:pt x="45" y="333"/>
                  </a:cubicBezTo>
                  <a:cubicBezTo>
                    <a:pt x="39" y="326"/>
                    <a:pt x="34" y="319"/>
                    <a:pt x="30" y="311"/>
                  </a:cubicBezTo>
                  <a:cubicBezTo>
                    <a:pt x="30" y="311"/>
                    <a:pt x="30" y="311"/>
                    <a:pt x="30" y="311"/>
                  </a:cubicBezTo>
                  <a:close/>
                </a:path>
              </a:pathLst>
            </a:custGeom>
            <a:solidFill>
              <a:schemeClr val="accent5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9" name="ïṣ1ïḑê">
              <a:extLst>
                <a:ext uri="{FF2B5EF4-FFF2-40B4-BE49-F238E27FC236}">
                  <a16:creationId xmlns:a16="http://schemas.microsoft.com/office/drawing/2014/main" id="{1618B10E-9C0F-4BFF-AD65-2D725F0F8383}"/>
                </a:ext>
              </a:extLst>
            </p:cNvPr>
            <p:cNvSpPr>
              <a:spLocks/>
            </p:cNvSpPr>
            <p:nvPr/>
          </p:nvSpPr>
          <p:spPr bwMode="auto">
            <a:xfrm>
              <a:off x="5858113" y="2182438"/>
              <a:ext cx="407644" cy="307932"/>
            </a:xfrm>
            <a:custGeom>
              <a:avLst/>
              <a:gdLst/>
              <a:ahLst/>
              <a:cxnLst>
                <a:cxn ang="0">
                  <a:pos x="61" y="9"/>
                </a:cxn>
                <a:cxn ang="0">
                  <a:pos x="53" y="0"/>
                </a:cxn>
                <a:cxn ang="0">
                  <a:pos x="25" y="8"/>
                </a:cxn>
                <a:cxn ang="0">
                  <a:pos x="9" y="9"/>
                </a:cxn>
                <a:cxn ang="0">
                  <a:pos x="0" y="57"/>
                </a:cxn>
                <a:cxn ang="0">
                  <a:pos x="78" y="65"/>
                </a:cxn>
                <a:cxn ang="0">
                  <a:pos x="86" y="17"/>
                </a:cxn>
                <a:cxn ang="0">
                  <a:pos x="31" y="8"/>
                </a:cxn>
                <a:cxn ang="0">
                  <a:pos x="53" y="5"/>
                </a:cxn>
                <a:cxn ang="0">
                  <a:pos x="56" y="9"/>
                </a:cxn>
                <a:cxn ang="0">
                  <a:pos x="31" y="8"/>
                </a:cxn>
                <a:cxn ang="0">
                  <a:pos x="78" y="14"/>
                </a:cxn>
                <a:cxn ang="0">
                  <a:pos x="81" y="23"/>
                </a:cxn>
                <a:cxn ang="0">
                  <a:pos x="77" y="28"/>
                </a:cxn>
                <a:cxn ang="0">
                  <a:pos x="50" y="28"/>
                </a:cxn>
                <a:cxn ang="0">
                  <a:pos x="31" y="33"/>
                </a:cxn>
                <a:cxn ang="0">
                  <a:pos x="6" y="24"/>
                </a:cxn>
                <a:cxn ang="0">
                  <a:pos x="9" y="14"/>
                </a:cxn>
                <a:cxn ang="0">
                  <a:pos x="52" y="37"/>
                </a:cxn>
                <a:cxn ang="0">
                  <a:pos x="36" y="39"/>
                </a:cxn>
                <a:cxn ang="0">
                  <a:pos x="34" y="34"/>
                </a:cxn>
                <a:cxn ang="0">
                  <a:pos x="50" y="32"/>
                </a:cxn>
                <a:cxn ang="0">
                  <a:pos x="78" y="60"/>
                </a:cxn>
                <a:cxn ang="0">
                  <a:pos x="6" y="57"/>
                </a:cxn>
                <a:cxn ang="0">
                  <a:pos x="9" y="57"/>
                </a:cxn>
                <a:cxn ang="0">
                  <a:pos x="62" y="56"/>
                </a:cxn>
                <a:cxn ang="0">
                  <a:pos x="9" y="54"/>
                </a:cxn>
                <a:cxn ang="0">
                  <a:pos x="6" y="30"/>
                </a:cxn>
                <a:cxn ang="0">
                  <a:pos x="9" y="31"/>
                </a:cxn>
                <a:cxn ang="0">
                  <a:pos x="31" y="37"/>
                </a:cxn>
                <a:cxn ang="0">
                  <a:pos x="50" y="43"/>
                </a:cxn>
                <a:cxn ang="0">
                  <a:pos x="56" y="37"/>
                </a:cxn>
                <a:cxn ang="0">
                  <a:pos x="78" y="31"/>
                </a:cxn>
                <a:cxn ang="0">
                  <a:pos x="81" y="51"/>
                </a:cxn>
                <a:cxn ang="0">
                  <a:pos x="68" y="54"/>
                </a:cxn>
                <a:cxn ang="0">
                  <a:pos x="68" y="57"/>
                </a:cxn>
                <a:cxn ang="0">
                  <a:pos x="81" y="56"/>
                </a:cxn>
                <a:cxn ang="0">
                  <a:pos x="78" y="60"/>
                </a:cxn>
              </a:cxnLst>
              <a:rect l="0" t="0" r="r" b="b"/>
              <a:pathLst>
                <a:path w="86" h="65">
                  <a:moveTo>
                    <a:pt x="78" y="9"/>
                  </a:moveTo>
                  <a:cubicBezTo>
                    <a:pt x="61" y="9"/>
                    <a:pt x="61" y="9"/>
                    <a:pt x="61" y="9"/>
                  </a:cubicBezTo>
                  <a:cubicBezTo>
                    <a:pt x="61" y="8"/>
                    <a:pt x="61" y="8"/>
                    <a:pt x="61" y="8"/>
                  </a:cubicBezTo>
                  <a:cubicBezTo>
                    <a:pt x="61" y="4"/>
                    <a:pt x="57" y="0"/>
                    <a:pt x="53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29" y="0"/>
                    <a:pt x="25" y="4"/>
                    <a:pt x="25" y="8"/>
                  </a:cubicBezTo>
                  <a:cubicBezTo>
                    <a:pt x="25" y="9"/>
                    <a:pt x="25" y="9"/>
                    <a:pt x="25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4" y="9"/>
                    <a:pt x="0" y="13"/>
                    <a:pt x="0" y="1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62"/>
                    <a:pt x="4" y="65"/>
                    <a:pt x="9" y="65"/>
                  </a:cubicBezTo>
                  <a:cubicBezTo>
                    <a:pt x="78" y="65"/>
                    <a:pt x="78" y="65"/>
                    <a:pt x="78" y="65"/>
                  </a:cubicBezTo>
                  <a:cubicBezTo>
                    <a:pt x="82" y="65"/>
                    <a:pt x="86" y="62"/>
                    <a:pt x="86" y="57"/>
                  </a:cubicBezTo>
                  <a:cubicBezTo>
                    <a:pt x="86" y="17"/>
                    <a:pt x="86" y="17"/>
                    <a:pt x="86" y="17"/>
                  </a:cubicBezTo>
                  <a:cubicBezTo>
                    <a:pt x="86" y="13"/>
                    <a:pt x="82" y="9"/>
                    <a:pt x="78" y="9"/>
                  </a:cubicBezTo>
                  <a:close/>
                  <a:moveTo>
                    <a:pt x="31" y="8"/>
                  </a:moveTo>
                  <a:cubicBezTo>
                    <a:pt x="31" y="7"/>
                    <a:pt x="32" y="5"/>
                    <a:pt x="34" y="5"/>
                  </a:cubicBezTo>
                  <a:cubicBezTo>
                    <a:pt x="53" y="5"/>
                    <a:pt x="53" y="5"/>
                    <a:pt x="53" y="5"/>
                  </a:cubicBezTo>
                  <a:cubicBezTo>
                    <a:pt x="54" y="5"/>
                    <a:pt x="56" y="7"/>
                    <a:pt x="56" y="8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31" y="9"/>
                    <a:pt x="31" y="9"/>
                    <a:pt x="31" y="9"/>
                  </a:cubicBezTo>
                  <a:lnTo>
                    <a:pt x="31" y="8"/>
                  </a:lnTo>
                  <a:close/>
                  <a:moveTo>
                    <a:pt x="9" y="14"/>
                  </a:moveTo>
                  <a:cubicBezTo>
                    <a:pt x="78" y="14"/>
                    <a:pt x="78" y="14"/>
                    <a:pt x="78" y="14"/>
                  </a:cubicBezTo>
                  <a:cubicBezTo>
                    <a:pt x="79" y="14"/>
                    <a:pt x="81" y="16"/>
                    <a:pt x="81" y="17"/>
                  </a:cubicBezTo>
                  <a:cubicBezTo>
                    <a:pt x="81" y="23"/>
                    <a:pt x="81" y="23"/>
                    <a:pt x="81" y="23"/>
                  </a:cubicBezTo>
                  <a:cubicBezTo>
                    <a:pt x="81" y="23"/>
                    <a:pt x="81" y="23"/>
                    <a:pt x="81" y="23"/>
                  </a:cubicBezTo>
                  <a:cubicBezTo>
                    <a:pt x="81" y="25"/>
                    <a:pt x="80" y="27"/>
                    <a:pt x="77" y="28"/>
                  </a:cubicBezTo>
                  <a:cubicBezTo>
                    <a:pt x="56" y="33"/>
                    <a:pt x="56" y="33"/>
                    <a:pt x="56" y="33"/>
                  </a:cubicBezTo>
                  <a:cubicBezTo>
                    <a:pt x="56" y="31"/>
                    <a:pt x="53" y="28"/>
                    <a:pt x="50" y="28"/>
                  </a:cubicBezTo>
                  <a:cubicBezTo>
                    <a:pt x="36" y="28"/>
                    <a:pt x="36" y="28"/>
                    <a:pt x="36" y="28"/>
                  </a:cubicBezTo>
                  <a:cubicBezTo>
                    <a:pt x="33" y="28"/>
                    <a:pt x="31" y="31"/>
                    <a:pt x="31" y="33"/>
                  </a:cubicBezTo>
                  <a:cubicBezTo>
                    <a:pt x="10" y="28"/>
                    <a:pt x="10" y="28"/>
                    <a:pt x="10" y="28"/>
                  </a:cubicBezTo>
                  <a:cubicBezTo>
                    <a:pt x="7" y="27"/>
                    <a:pt x="6" y="25"/>
                    <a:pt x="6" y="24"/>
                  </a:cubicBezTo>
                  <a:cubicBezTo>
                    <a:pt x="6" y="17"/>
                    <a:pt x="6" y="17"/>
                    <a:pt x="6" y="17"/>
                  </a:cubicBezTo>
                  <a:cubicBezTo>
                    <a:pt x="6" y="16"/>
                    <a:pt x="7" y="14"/>
                    <a:pt x="9" y="14"/>
                  </a:cubicBezTo>
                  <a:close/>
                  <a:moveTo>
                    <a:pt x="52" y="34"/>
                  </a:moveTo>
                  <a:cubicBezTo>
                    <a:pt x="52" y="37"/>
                    <a:pt x="52" y="37"/>
                    <a:pt x="52" y="37"/>
                  </a:cubicBezTo>
                  <a:cubicBezTo>
                    <a:pt x="52" y="38"/>
                    <a:pt x="51" y="39"/>
                    <a:pt x="50" y="39"/>
                  </a:cubicBezTo>
                  <a:cubicBezTo>
                    <a:pt x="36" y="39"/>
                    <a:pt x="36" y="39"/>
                    <a:pt x="36" y="39"/>
                  </a:cubicBezTo>
                  <a:cubicBezTo>
                    <a:pt x="35" y="39"/>
                    <a:pt x="34" y="38"/>
                    <a:pt x="34" y="37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4" y="33"/>
                    <a:pt x="35" y="32"/>
                    <a:pt x="36" y="32"/>
                  </a:cubicBezTo>
                  <a:cubicBezTo>
                    <a:pt x="50" y="32"/>
                    <a:pt x="50" y="32"/>
                    <a:pt x="50" y="32"/>
                  </a:cubicBezTo>
                  <a:cubicBezTo>
                    <a:pt x="51" y="32"/>
                    <a:pt x="52" y="33"/>
                    <a:pt x="52" y="34"/>
                  </a:cubicBezTo>
                  <a:close/>
                  <a:moveTo>
                    <a:pt x="78" y="60"/>
                  </a:moveTo>
                  <a:cubicBezTo>
                    <a:pt x="9" y="60"/>
                    <a:pt x="9" y="60"/>
                    <a:pt x="9" y="60"/>
                  </a:cubicBezTo>
                  <a:cubicBezTo>
                    <a:pt x="7" y="60"/>
                    <a:pt x="6" y="59"/>
                    <a:pt x="6" y="57"/>
                  </a:cubicBezTo>
                  <a:cubicBezTo>
                    <a:pt x="6" y="56"/>
                    <a:pt x="6" y="56"/>
                    <a:pt x="6" y="56"/>
                  </a:cubicBezTo>
                  <a:cubicBezTo>
                    <a:pt x="7" y="57"/>
                    <a:pt x="8" y="57"/>
                    <a:pt x="9" y="57"/>
                  </a:cubicBezTo>
                  <a:cubicBezTo>
                    <a:pt x="60" y="57"/>
                    <a:pt x="60" y="57"/>
                    <a:pt x="60" y="57"/>
                  </a:cubicBezTo>
                  <a:cubicBezTo>
                    <a:pt x="61" y="57"/>
                    <a:pt x="62" y="57"/>
                    <a:pt x="62" y="56"/>
                  </a:cubicBezTo>
                  <a:cubicBezTo>
                    <a:pt x="62" y="55"/>
                    <a:pt x="61" y="54"/>
                    <a:pt x="60" y="54"/>
                  </a:cubicBezTo>
                  <a:cubicBezTo>
                    <a:pt x="9" y="54"/>
                    <a:pt x="9" y="54"/>
                    <a:pt x="9" y="54"/>
                  </a:cubicBezTo>
                  <a:cubicBezTo>
                    <a:pt x="8" y="54"/>
                    <a:pt x="6" y="53"/>
                    <a:pt x="6" y="51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7" y="31"/>
                    <a:pt x="8" y="31"/>
                    <a:pt x="9" y="31"/>
                  </a:cubicBezTo>
                  <a:cubicBezTo>
                    <a:pt x="9" y="31"/>
                    <a:pt x="9" y="31"/>
                    <a:pt x="9" y="31"/>
                  </a:cubicBezTo>
                  <a:cubicBezTo>
                    <a:pt x="31" y="37"/>
                    <a:pt x="31" y="37"/>
                    <a:pt x="31" y="37"/>
                  </a:cubicBezTo>
                  <a:cubicBezTo>
                    <a:pt x="31" y="37"/>
                    <a:pt x="31" y="37"/>
                    <a:pt x="31" y="37"/>
                  </a:cubicBezTo>
                  <a:cubicBezTo>
                    <a:pt x="31" y="40"/>
                    <a:pt x="33" y="43"/>
                    <a:pt x="36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3" y="43"/>
                    <a:pt x="56" y="40"/>
                    <a:pt x="56" y="37"/>
                  </a:cubicBezTo>
                  <a:cubicBezTo>
                    <a:pt x="56" y="37"/>
                    <a:pt x="56" y="37"/>
                    <a:pt x="56" y="37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31"/>
                    <a:pt x="78" y="31"/>
                    <a:pt x="78" y="31"/>
                  </a:cubicBezTo>
                  <a:cubicBezTo>
                    <a:pt x="79" y="31"/>
                    <a:pt x="80" y="31"/>
                    <a:pt x="81" y="30"/>
                  </a:cubicBezTo>
                  <a:cubicBezTo>
                    <a:pt x="81" y="51"/>
                    <a:pt x="81" y="51"/>
                    <a:pt x="81" y="51"/>
                  </a:cubicBezTo>
                  <a:cubicBezTo>
                    <a:pt x="80" y="53"/>
                    <a:pt x="79" y="54"/>
                    <a:pt x="77" y="54"/>
                  </a:cubicBezTo>
                  <a:cubicBezTo>
                    <a:pt x="68" y="54"/>
                    <a:pt x="68" y="54"/>
                    <a:pt x="68" y="54"/>
                  </a:cubicBezTo>
                  <a:cubicBezTo>
                    <a:pt x="67" y="54"/>
                    <a:pt x="67" y="55"/>
                    <a:pt x="67" y="56"/>
                  </a:cubicBezTo>
                  <a:cubicBezTo>
                    <a:pt x="67" y="57"/>
                    <a:pt x="67" y="57"/>
                    <a:pt x="68" y="57"/>
                  </a:cubicBezTo>
                  <a:cubicBezTo>
                    <a:pt x="77" y="57"/>
                    <a:pt x="77" y="57"/>
                    <a:pt x="77" y="57"/>
                  </a:cubicBezTo>
                  <a:cubicBezTo>
                    <a:pt x="78" y="57"/>
                    <a:pt x="80" y="57"/>
                    <a:pt x="81" y="56"/>
                  </a:cubicBezTo>
                  <a:cubicBezTo>
                    <a:pt x="81" y="57"/>
                    <a:pt x="81" y="57"/>
                    <a:pt x="81" y="57"/>
                  </a:cubicBezTo>
                  <a:cubicBezTo>
                    <a:pt x="81" y="59"/>
                    <a:pt x="79" y="60"/>
                    <a:pt x="78" y="60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30" name="íSľïḑe">
              <a:extLst>
                <a:ext uri="{FF2B5EF4-FFF2-40B4-BE49-F238E27FC236}">
                  <a16:creationId xmlns:a16="http://schemas.microsoft.com/office/drawing/2014/main" id="{FBE47ACA-1E9C-433B-A422-46B4249F9631}"/>
                </a:ext>
              </a:extLst>
            </p:cNvPr>
            <p:cNvSpPr>
              <a:spLocks/>
            </p:cNvSpPr>
            <p:nvPr/>
          </p:nvSpPr>
          <p:spPr bwMode="auto">
            <a:xfrm>
              <a:off x="6943835" y="2788578"/>
              <a:ext cx="407644" cy="272739"/>
            </a:xfrm>
            <a:custGeom>
              <a:avLst/>
              <a:gdLst/>
              <a:ahLst/>
              <a:cxnLst>
                <a:cxn ang="0">
                  <a:pos x="78" y="0"/>
                </a:cxn>
                <a:cxn ang="0">
                  <a:pos x="9" y="0"/>
                </a:cxn>
                <a:cxn ang="0">
                  <a:pos x="0" y="8"/>
                </a:cxn>
                <a:cxn ang="0">
                  <a:pos x="0" y="50"/>
                </a:cxn>
                <a:cxn ang="0">
                  <a:pos x="9" y="58"/>
                </a:cxn>
                <a:cxn ang="0">
                  <a:pos x="78" y="58"/>
                </a:cxn>
                <a:cxn ang="0">
                  <a:pos x="86" y="50"/>
                </a:cxn>
                <a:cxn ang="0">
                  <a:pos x="86" y="8"/>
                </a:cxn>
                <a:cxn ang="0">
                  <a:pos x="78" y="0"/>
                </a:cxn>
                <a:cxn ang="0">
                  <a:pos x="78" y="5"/>
                </a:cxn>
                <a:cxn ang="0">
                  <a:pos x="79" y="5"/>
                </a:cxn>
                <a:cxn ang="0">
                  <a:pos x="44" y="33"/>
                </a:cxn>
                <a:cxn ang="0">
                  <a:pos x="9" y="5"/>
                </a:cxn>
                <a:cxn ang="0">
                  <a:pos x="78" y="5"/>
                </a:cxn>
                <a:cxn ang="0">
                  <a:pos x="10" y="53"/>
                </a:cxn>
                <a:cxn ang="0">
                  <a:pos x="33" y="37"/>
                </a:cxn>
                <a:cxn ang="0">
                  <a:pos x="34" y="34"/>
                </a:cxn>
                <a:cxn ang="0">
                  <a:pos x="31" y="34"/>
                </a:cxn>
                <a:cxn ang="0">
                  <a:pos x="6" y="51"/>
                </a:cxn>
                <a:cxn ang="0">
                  <a:pos x="6" y="50"/>
                </a:cxn>
                <a:cxn ang="0">
                  <a:pos x="6" y="8"/>
                </a:cxn>
                <a:cxn ang="0">
                  <a:pos x="6" y="7"/>
                </a:cxn>
                <a:cxn ang="0">
                  <a:pos x="42" y="35"/>
                </a:cxn>
                <a:cxn ang="0">
                  <a:pos x="44" y="36"/>
                </a:cxn>
                <a:cxn ang="0">
                  <a:pos x="46" y="35"/>
                </a:cxn>
                <a:cxn ang="0">
                  <a:pos x="81" y="9"/>
                </a:cxn>
                <a:cxn ang="0">
                  <a:pos x="81" y="50"/>
                </a:cxn>
                <a:cxn ang="0">
                  <a:pos x="81" y="50"/>
                </a:cxn>
                <a:cxn ang="0">
                  <a:pos x="57" y="34"/>
                </a:cxn>
                <a:cxn ang="0">
                  <a:pos x="55" y="34"/>
                </a:cxn>
                <a:cxn ang="0">
                  <a:pos x="55" y="37"/>
                </a:cxn>
                <a:cxn ang="0">
                  <a:pos x="78" y="53"/>
                </a:cxn>
                <a:cxn ang="0">
                  <a:pos x="78" y="53"/>
                </a:cxn>
                <a:cxn ang="0">
                  <a:pos x="10" y="53"/>
                </a:cxn>
              </a:cxnLst>
              <a:rect l="0" t="0" r="r" b="b"/>
              <a:pathLst>
                <a:path w="86" h="58">
                  <a:moveTo>
                    <a:pt x="78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4" y="0"/>
                    <a:pt x="0" y="4"/>
                    <a:pt x="0" y="8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0" y="55"/>
                    <a:pt x="4" y="58"/>
                    <a:pt x="9" y="58"/>
                  </a:cubicBezTo>
                  <a:cubicBezTo>
                    <a:pt x="78" y="58"/>
                    <a:pt x="78" y="58"/>
                    <a:pt x="78" y="58"/>
                  </a:cubicBezTo>
                  <a:cubicBezTo>
                    <a:pt x="82" y="58"/>
                    <a:pt x="86" y="55"/>
                    <a:pt x="86" y="50"/>
                  </a:cubicBezTo>
                  <a:cubicBezTo>
                    <a:pt x="86" y="8"/>
                    <a:pt x="86" y="8"/>
                    <a:pt x="86" y="8"/>
                  </a:cubicBezTo>
                  <a:cubicBezTo>
                    <a:pt x="86" y="4"/>
                    <a:pt x="82" y="0"/>
                    <a:pt x="78" y="0"/>
                  </a:cubicBezTo>
                  <a:close/>
                  <a:moveTo>
                    <a:pt x="78" y="5"/>
                  </a:moveTo>
                  <a:cubicBezTo>
                    <a:pt x="78" y="5"/>
                    <a:pt x="78" y="5"/>
                    <a:pt x="79" y="5"/>
                  </a:cubicBezTo>
                  <a:cubicBezTo>
                    <a:pt x="44" y="33"/>
                    <a:pt x="44" y="33"/>
                    <a:pt x="44" y="33"/>
                  </a:cubicBezTo>
                  <a:cubicBezTo>
                    <a:pt x="9" y="5"/>
                    <a:pt x="9" y="5"/>
                    <a:pt x="9" y="5"/>
                  </a:cubicBezTo>
                  <a:lnTo>
                    <a:pt x="78" y="5"/>
                  </a:lnTo>
                  <a:close/>
                  <a:moveTo>
                    <a:pt x="10" y="53"/>
                  </a:moveTo>
                  <a:cubicBezTo>
                    <a:pt x="33" y="37"/>
                    <a:pt x="33" y="37"/>
                    <a:pt x="33" y="37"/>
                  </a:cubicBezTo>
                  <a:cubicBezTo>
                    <a:pt x="34" y="36"/>
                    <a:pt x="34" y="35"/>
                    <a:pt x="34" y="34"/>
                  </a:cubicBezTo>
                  <a:cubicBezTo>
                    <a:pt x="33" y="33"/>
                    <a:pt x="32" y="33"/>
                    <a:pt x="31" y="34"/>
                  </a:cubicBezTo>
                  <a:cubicBezTo>
                    <a:pt x="6" y="51"/>
                    <a:pt x="6" y="51"/>
                    <a:pt x="6" y="51"/>
                  </a:cubicBezTo>
                  <a:cubicBezTo>
                    <a:pt x="6" y="51"/>
                    <a:pt x="6" y="50"/>
                    <a:pt x="6" y="50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6" y="8"/>
                    <a:pt x="6" y="8"/>
                    <a:pt x="6" y="7"/>
                  </a:cubicBezTo>
                  <a:cubicBezTo>
                    <a:pt x="42" y="35"/>
                    <a:pt x="42" y="35"/>
                    <a:pt x="42" y="35"/>
                  </a:cubicBezTo>
                  <a:cubicBezTo>
                    <a:pt x="43" y="36"/>
                    <a:pt x="43" y="36"/>
                    <a:pt x="44" y="36"/>
                  </a:cubicBezTo>
                  <a:cubicBezTo>
                    <a:pt x="45" y="36"/>
                    <a:pt x="46" y="36"/>
                    <a:pt x="46" y="35"/>
                  </a:cubicBezTo>
                  <a:cubicBezTo>
                    <a:pt x="81" y="9"/>
                    <a:pt x="81" y="9"/>
                    <a:pt x="81" y="9"/>
                  </a:cubicBezTo>
                  <a:cubicBezTo>
                    <a:pt x="81" y="50"/>
                    <a:pt x="81" y="50"/>
                    <a:pt x="81" y="50"/>
                  </a:cubicBezTo>
                  <a:cubicBezTo>
                    <a:pt x="81" y="50"/>
                    <a:pt x="81" y="50"/>
                    <a:pt x="81" y="50"/>
                  </a:cubicBezTo>
                  <a:cubicBezTo>
                    <a:pt x="57" y="34"/>
                    <a:pt x="57" y="34"/>
                    <a:pt x="57" y="34"/>
                  </a:cubicBezTo>
                  <a:cubicBezTo>
                    <a:pt x="56" y="33"/>
                    <a:pt x="55" y="33"/>
                    <a:pt x="55" y="34"/>
                  </a:cubicBezTo>
                  <a:cubicBezTo>
                    <a:pt x="54" y="35"/>
                    <a:pt x="54" y="36"/>
                    <a:pt x="55" y="37"/>
                  </a:cubicBezTo>
                  <a:cubicBezTo>
                    <a:pt x="78" y="53"/>
                    <a:pt x="78" y="53"/>
                    <a:pt x="78" y="53"/>
                  </a:cubicBezTo>
                  <a:cubicBezTo>
                    <a:pt x="78" y="53"/>
                    <a:pt x="78" y="53"/>
                    <a:pt x="78" y="53"/>
                  </a:cubicBezTo>
                  <a:lnTo>
                    <a:pt x="10" y="5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grpSp>
          <p:nvGrpSpPr>
            <p:cNvPr id="31" name="ïsļíḋè">
              <a:extLst>
                <a:ext uri="{FF2B5EF4-FFF2-40B4-BE49-F238E27FC236}">
                  <a16:creationId xmlns:a16="http://schemas.microsoft.com/office/drawing/2014/main" id="{590CF37D-0CC3-44ED-80EF-03C4C17E4204}"/>
                </a:ext>
              </a:extLst>
            </p:cNvPr>
            <p:cNvGrpSpPr/>
            <p:nvPr/>
          </p:nvGrpSpPr>
          <p:grpSpPr>
            <a:xfrm>
              <a:off x="7013299" y="3954229"/>
              <a:ext cx="413508" cy="431105"/>
              <a:chOff x="5938838" y="1739900"/>
              <a:chExt cx="223837" cy="233363"/>
            </a:xfrm>
            <a:solidFill>
              <a:schemeClr val="bg1"/>
            </a:solidFill>
          </p:grpSpPr>
          <p:sp>
            <p:nvSpPr>
              <p:cNvPr id="44" name="ïSľíḋè">
                <a:extLst>
                  <a:ext uri="{FF2B5EF4-FFF2-40B4-BE49-F238E27FC236}">
                    <a16:creationId xmlns:a16="http://schemas.microsoft.com/office/drawing/2014/main" id="{8C591793-5719-4CF5-B6CD-DB783C2808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62650" y="1819275"/>
                <a:ext cx="200025" cy="153988"/>
              </a:xfrm>
              <a:custGeom>
                <a:avLst/>
                <a:gdLst/>
                <a:ahLst/>
                <a:cxnLst>
                  <a:cxn ang="0">
                    <a:pos x="74" y="2"/>
                  </a:cxn>
                  <a:cxn ang="0">
                    <a:pos x="70" y="1"/>
                  </a:cxn>
                  <a:cxn ang="0">
                    <a:pos x="69" y="4"/>
                  </a:cxn>
                  <a:cxn ang="0">
                    <a:pos x="68" y="33"/>
                  </a:cxn>
                  <a:cxn ang="0">
                    <a:pos x="47" y="52"/>
                  </a:cxn>
                  <a:cxn ang="0">
                    <a:pos x="19" y="51"/>
                  </a:cxn>
                  <a:cxn ang="0">
                    <a:pos x="10" y="46"/>
                  </a:cxn>
                  <a:cxn ang="0">
                    <a:pos x="17" y="45"/>
                  </a:cxn>
                  <a:cxn ang="0">
                    <a:pos x="19" y="42"/>
                  </a:cxn>
                  <a:cxn ang="0">
                    <a:pos x="16" y="40"/>
                  </a:cxn>
                  <a:cxn ang="0">
                    <a:pos x="4" y="39"/>
                  </a:cxn>
                  <a:cxn ang="0">
                    <a:pos x="1" y="40"/>
                  </a:cxn>
                  <a:cxn ang="0">
                    <a:pos x="1" y="41"/>
                  </a:cxn>
                  <a:cxn ang="0">
                    <a:pos x="1" y="41"/>
                  </a:cxn>
                  <a:cxn ang="0">
                    <a:pos x="0" y="41"/>
                  </a:cxn>
                  <a:cxn ang="0">
                    <a:pos x="0" y="43"/>
                  </a:cxn>
                  <a:cxn ang="0">
                    <a:pos x="2" y="55"/>
                  </a:cxn>
                  <a:cxn ang="0">
                    <a:pos x="4" y="59"/>
                  </a:cxn>
                  <a:cxn ang="0">
                    <a:pos x="5" y="59"/>
                  </a:cxn>
                  <a:cxn ang="0">
                    <a:pos x="7" y="56"/>
                  </a:cxn>
                  <a:cxn ang="0">
                    <a:pos x="7" y="50"/>
                  </a:cxn>
                  <a:cxn ang="0">
                    <a:pos x="17" y="56"/>
                  </a:cxn>
                  <a:cxn ang="0">
                    <a:pos x="34" y="60"/>
                  </a:cxn>
                  <a:cxn ang="0">
                    <a:pos x="49" y="57"/>
                  </a:cxn>
                  <a:cxn ang="0">
                    <a:pos x="73" y="35"/>
                  </a:cxn>
                  <a:cxn ang="0">
                    <a:pos x="74" y="2"/>
                  </a:cxn>
                </a:cxnLst>
                <a:rect l="0" t="0" r="r" b="b"/>
                <a:pathLst>
                  <a:path w="78" h="60">
                    <a:moveTo>
                      <a:pt x="74" y="2"/>
                    </a:moveTo>
                    <a:cubicBezTo>
                      <a:pt x="73" y="1"/>
                      <a:pt x="72" y="0"/>
                      <a:pt x="70" y="1"/>
                    </a:cubicBezTo>
                    <a:cubicBezTo>
                      <a:pt x="69" y="1"/>
                      <a:pt x="68" y="3"/>
                      <a:pt x="69" y="4"/>
                    </a:cubicBezTo>
                    <a:cubicBezTo>
                      <a:pt x="72" y="14"/>
                      <a:pt x="72" y="24"/>
                      <a:pt x="68" y="33"/>
                    </a:cubicBezTo>
                    <a:cubicBezTo>
                      <a:pt x="64" y="42"/>
                      <a:pt x="57" y="49"/>
                      <a:pt x="47" y="52"/>
                    </a:cubicBezTo>
                    <a:cubicBezTo>
                      <a:pt x="38" y="56"/>
                      <a:pt x="28" y="55"/>
                      <a:pt x="19" y="51"/>
                    </a:cubicBezTo>
                    <a:cubicBezTo>
                      <a:pt x="16" y="50"/>
                      <a:pt x="13" y="48"/>
                      <a:pt x="10" y="46"/>
                    </a:cubicBezTo>
                    <a:cubicBezTo>
                      <a:pt x="12" y="46"/>
                      <a:pt x="15" y="45"/>
                      <a:pt x="17" y="45"/>
                    </a:cubicBezTo>
                    <a:cubicBezTo>
                      <a:pt x="18" y="45"/>
                      <a:pt x="19" y="43"/>
                      <a:pt x="19" y="42"/>
                    </a:cubicBezTo>
                    <a:cubicBezTo>
                      <a:pt x="19" y="41"/>
                      <a:pt x="18" y="40"/>
                      <a:pt x="16" y="40"/>
                    </a:cubicBezTo>
                    <a:cubicBezTo>
                      <a:pt x="11" y="41"/>
                      <a:pt x="7" y="40"/>
                      <a:pt x="4" y="39"/>
                    </a:cubicBezTo>
                    <a:cubicBezTo>
                      <a:pt x="3" y="39"/>
                      <a:pt x="2" y="39"/>
                      <a:pt x="1" y="40"/>
                    </a:cubicBezTo>
                    <a:cubicBezTo>
                      <a:pt x="1" y="40"/>
                      <a:pt x="1" y="40"/>
                      <a:pt x="1" y="41"/>
                    </a:cubicBezTo>
                    <a:cubicBezTo>
                      <a:pt x="1" y="41"/>
                      <a:pt x="1" y="41"/>
                      <a:pt x="1" y="41"/>
                    </a:cubicBezTo>
                    <a:cubicBezTo>
                      <a:pt x="1" y="41"/>
                      <a:pt x="0" y="41"/>
                      <a:pt x="0" y="41"/>
                    </a:cubicBezTo>
                    <a:cubicBezTo>
                      <a:pt x="0" y="42"/>
                      <a:pt x="0" y="42"/>
                      <a:pt x="0" y="43"/>
                    </a:cubicBezTo>
                    <a:cubicBezTo>
                      <a:pt x="1" y="45"/>
                      <a:pt x="3" y="51"/>
                      <a:pt x="2" y="55"/>
                    </a:cubicBezTo>
                    <a:cubicBezTo>
                      <a:pt x="2" y="57"/>
                      <a:pt x="3" y="58"/>
                      <a:pt x="4" y="59"/>
                    </a:cubicBezTo>
                    <a:cubicBezTo>
                      <a:pt x="4" y="59"/>
                      <a:pt x="5" y="59"/>
                      <a:pt x="5" y="59"/>
                    </a:cubicBezTo>
                    <a:cubicBezTo>
                      <a:pt x="6" y="59"/>
                      <a:pt x="7" y="58"/>
                      <a:pt x="7" y="56"/>
                    </a:cubicBezTo>
                    <a:cubicBezTo>
                      <a:pt x="8" y="54"/>
                      <a:pt x="8" y="52"/>
                      <a:pt x="7" y="50"/>
                    </a:cubicBezTo>
                    <a:cubicBezTo>
                      <a:pt x="10" y="52"/>
                      <a:pt x="13" y="54"/>
                      <a:pt x="17" y="56"/>
                    </a:cubicBezTo>
                    <a:cubicBezTo>
                      <a:pt x="22" y="58"/>
                      <a:pt x="28" y="60"/>
                      <a:pt x="34" y="60"/>
                    </a:cubicBezTo>
                    <a:cubicBezTo>
                      <a:pt x="39" y="60"/>
                      <a:pt x="44" y="59"/>
                      <a:pt x="49" y="57"/>
                    </a:cubicBezTo>
                    <a:cubicBezTo>
                      <a:pt x="60" y="53"/>
                      <a:pt x="68" y="45"/>
                      <a:pt x="73" y="35"/>
                    </a:cubicBezTo>
                    <a:cubicBezTo>
                      <a:pt x="78" y="25"/>
                      <a:pt x="78" y="13"/>
                      <a:pt x="74" y="2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5" name="işlídé">
                <a:extLst>
                  <a:ext uri="{FF2B5EF4-FFF2-40B4-BE49-F238E27FC236}">
                    <a16:creationId xmlns:a16="http://schemas.microsoft.com/office/drawing/2014/main" id="{8CFBF715-0502-46CB-B797-7973875D8E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38838" y="1739900"/>
                <a:ext cx="198438" cy="166688"/>
              </a:xfrm>
              <a:custGeom>
                <a:avLst/>
                <a:gdLst/>
                <a:ahLst/>
                <a:cxnLst>
                  <a:cxn ang="0">
                    <a:pos x="10" y="33"/>
                  </a:cxn>
                  <a:cxn ang="0">
                    <a:pos x="59" y="15"/>
                  </a:cxn>
                  <a:cxn ang="0">
                    <a:pos x="67" y="20"/>
                  </a:cxn>
                  <a:cxn ang="0">
                    <a:pos x="60" y="20"/>
                  </a:cxn>
                  <a:cxn ang="0">
                    <a:pos x="58" y="23"/>
                  </a:cxn>
                  <a:cxn ang="0">
                    <a:pos x="61" y="26"/>
                  </a:cxn>
                  <a:cxn ang="0">
                    <a:pos x="74" y="26"/>
                  </a:cxn>
                  <a:cxn ang="0">
                    <a:pos x="74" y="26"/>
                  </a:cxn>
                  <a:cxn ang="0">
                    <a:pos x="74" y="26"/>
                  </a:cxn>
                  <a:cxn ang="0">
                    <a:pos x="74" y="26"/>
                  </a:cxn>
                  <a:cxn ang="0">
                    <a:pos x="74" y="26"/>
                  </a:cxn>
                  <a:cxn ang="0">
                    <a:pos x="75" y="26"/>
                  </a:cxn>
                  <a:cxn ang="0">
                    <a:pos x="75" y="26"/>
                  </a:cxn>
                  <a:cxn ang="0">
                    <a:pos x="75" y="26"/>
                  </a:cxn>
                  <a:cxn ang="0">
                    <a:pos x="75" y="26"/>
                  </a:cxn>
                  <a:cxn ang="0">
                    <a:pos x="76" y="26"/>
                  </a:cxn>
                  <a:cxn ang="0">
                    <a:pos x="76" y="26"/>
                  </a:cxn>
                  <a:cxn ang="0">
                    <a:pos x="76" y="26"/>
                  </a:cxn>
                  <a:cxn ang="0">
                    <a:pos x="76" y="25"/>
                  </a:cxn>
                  <a:cxn ang="0">
                    <a:pos x="76" y="25"/>
                  </a:cxn>
                  <a:cxn ang="0">
                    <a:pos x="76" y="25"/>
                  </a:cxn>
                  <a:cxn ang="0">
                    <a:pos x="77" y="25"/>
                  </a:cxn>
                  <a:cxn ang="0">
                    <a:pos x="77" y="25"/>
                  </a:cxn>
                  <a:cxn ang="0">
                    <a:pos x="77" y="24"/>
                  </a:cxn>
                  <a:cxn ang="0">
                    <a:pos x="77" y="24"/>
                  </a:cxn>
                  <a:cxn ang="0">
                    <a:pos x="77" y="24"/>
                  </a:cxn>
                  <a:cxn ang="0">
                    <a:pos x="77" y="23"/>
                  </a:cxn>
                  <a:cxn ang="0">
                    <a:pos x="77" y="23"/>
                  </a:cxn>
                  <a:cxn ang="0">
                    <a:pos x="77" y="23"/>
                  </a:cxn>
                  <a:cxn ang="0">
                    <a:pos x="75" y="10"/>
                  </a:cxn>
                  <a:cxn ang="0">
                    <a:pos x="73" y="7"/>
                  </a:cxn>
                  <a:cxn ang="0">
                    <a:pos x="70" y="9"/>
                  </a:cxn>
                  <a:cxn ang="0">
                    <a:pos x="70" y="15"/>
                  </a:cxn>
                  <a:cxn ang="0">
                    <a:pos x="61" y="10"/>
                  </a:cxn>
                  <a:cxn ang="0">
                    <a:pos x="5" y="31"/>
                  </a:cxn>
                  <a:cxn ang="0">
                    <a:pos x="4" y="63"/>
                  </a:cxn>
                  <a:cxn ang="0">
                    <a:pos x="6" y="65"/>
                  </a:cxn>
                  <a:cxn ang="0">
                    <a:pos x="7" y="65"/>
                  </a:cxn>
                  <a:cxn ang="0">
                    <a:pos x="9" y="61"/>
                  </a:cxn>
                  <a:cxn ang="0">
                    <a:pos x="10" y="33"/>
                  </a:cxn>
                </a:cxnLst>
                <a:rect l="0" t="0" r="r" b="b"/>
                <a:pathLst>
                  <a:path w="77" h="65">
                    <a:moveTo>
                      <a:pt x="10" y="33"/>
                    </a:moveTo>
                    <a:cubicBezTo>
                      <a:pt x="18" y="14"/>
                      <a:pt x="40" y="6"/>
                      <a:pt x="59" y="15"/>
                    </a:cubicBezTo>
                    <a:cubicBezTo>
                      <a:pt x="62" y="16"/>
                      <a:pt x="64" y="18"/>
                      <a:pt x="67" y="20"/>
                    </a:cubicBezTo>
                    <a:cubicBezTo>
                      <a:pt x="65" y="20"/>
                      <a:pt x="63" y="20"/>
                      <a:pt x="60" y="20"/>
                    </a:cubicBezTo>
                    <a:cubicBezTo>
                      <a:pt x="59" y="21"/>
                      <a:pt x="58" y="22"/>
                      <a:pt x="58" y="23"/>
                    </a:cubicBezTo>
                    <a:cubicBezTo>
                      <a:pt x="58" y="25"/>
                      <a:pt x="60" y="26"/>
                      <a:pt x="61" y="26"/>
                    </a:cubicBezTo>
                    <a:cubicBezTo>
                      <a:pt x="66" y="25"/>
                      <a:pt x="71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5" y="26"/>
                      <a:pt x="75" y="26"/>
                    </a:cubicBezTo>
                    <a:cubicBezTo>
                      <a:pt x="75" y="26"/>
                      <a:pt x="75" y="26"/>
                      <a:pt x="75" y="26"/>
                    </a:cubicBezTo>
                    <a:cubicBezTo>
                      <a:pt x="75" y="26"/>
                      <a:pt x="75" y="26"/>
                      <a:pt x="75" y="26"/>
                    </a:cubicBezTo>
                    <a:cubicBezTo>
                      <a:pt x="75" y="26"/>
                      <a:pt x="75" y="26"/>
                      <a:pt x="75" y="26"/>
                    </a:cubicBezTo>
                    <a:cubicBezTo>
                      <a:pt x="75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7" y="25"/>
                      <a:pt x="77" y="25"/>
                    </a:cubicBezTo>
                    <a:cubicBezTo>
                      <a:pt x="77" y="25"/>
                      <a:pt x="77" y="25"/>
                      <a:pt x="77" y="25"/>
                    </a:cubicBezTo>
                    <a:cubicBezTo>
                      <a:pt x="77" y="25"/>
                      <a:pt x="77" y="24"/>
                      <a:pt x="77" y="24"/>
                    </a:cubicBezTo>
                    <a:cubicBezTo>
                      <a:pt x="77" y="24"/>
                      <a:pt x="77" y="24"/>
                      <a:pt x="77" y="24"/>
                    </a:cubicBezTo>
                    <a:cubicBezTo>
                      <a:pt x="77" y="24"/>
                      <a:pt x="77" y="24"/>
                      <a:pt x="77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6" y="21"/>
                      <a:pt x="75" y="14"/>
                      <a:pt x="75" y="10"/>
                    </a:cubicBezTo>
                    <a:cubicBezTo>
                      <a:pt x="75" y="9"/>
                      <a:pt x="74" y="7"/>
                      <a:pt x="73" y="7"/>
                    </a:cubicBezTo>
                    <a:cubicBezTo>
                      <a:pt x="72" y="7"/>
                      <a:pt x="70" y="8"/>
                      <a:pt x="70" y="9"/>
                    </a:cubicBezTo>
                    <a:cubicBezTo>
                      <a:pt x="70" y="11"/>
                      <a:pt x="70" y="13"/>
                      <a:pt x="70" y="15"/>
                    </a:cubicBezTo>
                    <a:cubicBezTo>
                      <a:pt x="67" y="13"/>
                      <a:pt x="64" y="11"/>
                      <a:pt x="61" y="10"/>
                    </a:cubicBezTo>
                    <a:cubicBezTo>
                      <a:pt x="39" y="0"/>
                      <a:pt x="14" y="10"/>
                      <a:pt x="5" y="31"/>
                    </a:cubicBezTo>
                    <a:cubicBezTo>
                      <a:pt x="0" y="41"/>
                      <a:pt x="0" y="53"/>
                      <a:pt x="4" y="63"/>
                    </a:cubicBezTo>
                    <a:cubicBezTo>
                      <a:pt x="4" y="64"/>
                      <a:pt x="5" y="65"/>
                      <a:pt x="6" y="65"/>
                    </a:cubicBezTo>
                    <a:cubicBezTo>
                      <a:pt x="6" y="65"/>
                      <a:pt x="7" y="65"/>
                      <a:pt x="7" y="65"/>
                    </a:cubicBezTo>
                    <a:cubicBezTo>
                      <a:pt x="8" y="64"/>
                      <a:pt x="9" y="63"/>
                      <a:pt x="9" y="61"/>
                    </a:cubicBezTo>
                    <a:cubicBezTo>
                      <a:pt x="5" y="52"/>
                      <a:pt x="5" y="42"/>
                      <a:pt x="10" y="33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6" name="ïṣlíḋè">
                <a:extLst>
                  <a:ext uri="{FF2B5EF4-FFF2-40B4-BE49-F238E27FC236}">
                    <a16:creationId xmlns:a16="http://schemas.microsoft.com/office/drawing/2014/main" id="{6B91F2F8-E4D0-4D9D-8B9E-D74BDFA327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24563" y="1831975"/>
                <a:ext cx="109538" cy="114300"/>
              </a:xfrm>
              <a:custGeom>
                <a:avLst/>
                <a:gdLst/>
                <a:ahLst/>
                <a:cxnLst>
                  <a:cxn ang="0">
                    <a:pos x="1" y="43"/>
                  </a:cxn>
                  <a:cxn ang="0">
                    <a:pos x="10" y="44"/>
                  </a:cxn>
                  <a:cxn ang="0">
                    <a:pos x="39" y="26"/>
                  </a:cxn>
                  <a:cxn ang="0">
                    <a:pos x="40" y="1"/>
                  </a:cxn>
                  <a:cxn ang="0">
                    <a:pos x="38" y="0"/>
                  </a:cxn>
                  <a:cxn ang="0">
                    <a:pos x="37" y="2"/>
                  </a:cxn>
                  <a:cxn ang="0">
                    <a:pos x="36" y="24"/>
                  </a:cxn>
                  <a:cxn ang="0">
                    <a:pos x="2" y="40"/>
                  </a:cxn>
                  <a:cxn ang="0">
                    <a:pos x="0" y="41"/>
                  </a:cxn>
                  <a:cxn ang="0">
                    <a:pos x="1" y="43"/>
                  </a:cxn>
                </a:cxnLst>
                <a:rect l="0" t="0" r="r" b="b"/>
                <a:pathLst>
                  <a:path w="43" h="44">
                    <a:moveTo>
                      <a:pt x="1" y="43"/>
                    </a:moveTo>
                    <a:cubicBezTo>
                      <a:pt x="4" y="44"/>
                      <a:pt x="7" y="44"/>
                      <a:pt x="10" y="44"/>
                    </a:cubicBezTo>
                    <a:cubicBezTo>
                      <a:pt x="22" y="44"/>
                      <a:pt x="34" y="37"/>
                      <a:pt x="39" y="26"/>
                    </a:cubicBezTo>
                    <a:cubicBezTo>
                      <a:pt x="43" y="18"/>
                      <a:pt x="43" y="9"/>
                      <a:pt x="40" y="1"/>
                    </a:cubicBezTo>
                    <a:cubicBezTo>
                      <a:pt x="40" y="0"/>
                      <a:pt x="39" y="0"/>
                      <a:pt x="38" y="0"/>
                    </a:cubicBezTo>
                    <a:cubicBezTo>
                      <a:pt x="37" y="0"/>
                      <a:pt x="37" y="1"/>
                      <a:pt x="37" y="2"/>
                    </a:cubicBezTo>
                    <a:cubicBezTo>
                      <a:pt x="40" y="9"/>
                      <a:pt x="39" y="17"/>
                      <a:pt x="36" y="24"/>
                    </a:cubicBezTo>
                    <a:cubicBezTo>
                      <a:pt x="30" y="37"/>
                      <a:pt x="16" y="44"/>
                      <a:pt x="2" y="40"/>
                    </a:cubicBezTo>
                    <a:cubicBezTo>
                      <a:pt x="1" y="39"/>
                      <a:pt x="0" y="40"/>
                      <a:pt x="0" y="41"/>
                    </a:cubicBezTo>
                    <a:cubicBezTo>
                      <a:pt x="0" y="42"/>
                      <a:pt x="0" y="43"/>
                      <a:pt x="1" y="43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7" name="ïṩḷíďê">
                <a:extLst>
                  <a:ext uri="{FF2B5EF4-FFF2-40B4-BE49-F238E27FC236}">
                    <a16:creationId xmlns:a16="http://schemas.microsoft.com/office/drawing/2014/main" id="{0F5C3606-F7F9-4067-BA23-0B9E9B8B50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65825" y="1773238"/>
                <a:ext cx="109538" cy="123825"/>
              </a:xfrm>
              <a:custGeom>
                <a:avLst/>
                <a:gdLst/>
                <a:ahLst/>
                <a:cxnLst>
                  <a:cxn ang="0">
                    <a:pos x="41" y="8"/>
                  </a:cxn>
                  <a:cxn ang="0">
                    <a:pos x="43" y="7"/>
                  </a:cxn>
                  <a:cxn ang="0">
                    <a:pos x="42" y="5"/>
                  </a:cxn>
                  <a:cxn ang="0">
                    <a:pos x="4" y="22"/>
                  </a:cxn>
                  <a:cxn ang="0">
                    <a:pos x="3" y="47"/>
                  </a:cxn>
                  <a:cxn ang="0">
                    <a:pos x="5" y="48"/>
                  </a:cxn>
                  <a:cxn ang="0">
                    <a:pos x="6" y="48"/>
                  </a:cxn>
                  <a:cxn ang="0">
                    <a:pos x="7" y="45"/>
                  </a:cxn>
                  <a:cxn ang="0">
                    <a:pos x="7" y="24"/>
                  </a:cxn>
                  <a:cxn ang="0">
                    <a:pos x="41" y="8"/>
                  </a:cxn>
                </a:cxnLst>
                <a:rect l="0" t="0" r="r" b="b"/>
                <a:pathLst>
                  <a:path w="43" h="48">
                    <a:moveTo>
                      <a:pt x="41" y="8"/>
                    </a:moveTo>
                    <a:cubicBezTo>
                      <a:pt x="42" y="8"/>
                      <a:pt x="43" y="8"/>
                      <a:pt x="43" y="7"/>
                    </a:cubicBezTo>
                    <a:cubicBezTo>
                      <a:pt x="43" y="6"/>
                      <a:pt x="43" y="5"/>
                      <a:pt x="42" y="5"/>
                    </a:cubicBezTo>
                    <a:cubicBezTo>
                      <a:pt x="26" y="0"/>
                      <a:pt x="11" y="8"/>
                      <a:pt x="4" y="22"/>
                    </a:cubicBezTo>
                    <a:cubicBezTo>
                      <a:pt x="1" y="30"/>
                      <a:pt x="0" y="39"/>
                      <a:pt x="3" y="47"/>
                    </a:cubicBezTo>
                    <a:cubicBezTo>
                      <a:pt x="4" y="47"/>
                      <a:pt x="4" y="48"/>
                      <a:pt x="5" y="48"/>
                    </a:cubicBezTo>
                    <a:cubicBezTo>
                      <a:pt x="5" y="48"/>
                      <a:pt x="5" y="48"/>
                      <a:pt x="6" y="48"/>
                    </a:cubicBezTo>
                    <a:cubicBezTo>
                      <a:pt x="7" y="47"/>
                      <a:pt x="7" y="46"/>
                      <a:pt x="7" y="45"/>
                    </a:cubicBezTo>
                    <a:cubicBezTo>
                      <a:pt x="4" y="38"/>
                      <a:pt x="4" y="31"/>
                      <a:pt x="7" y="24"/>
                    </a:cubicBezTo>
                    <a:cubicBezTo>
                      <a:pt x="13" y="11"/>
                      <a:pt x="27" y="4"/>
                      <a:pt x="41" y="8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</p:grpSp>
        <p:grpSp>
          <p:nvGrpSpPr>
            <p:cNvPr id="32" name="isḷïdè">
              <a:extLst>
                <a:ext uri="{FF2B5EF4-FFF2-40B4-BE49-F238E27FC236}">
                  <a16:creationId xmlns:a16="http://schemas.microsoft.com/office/drawing/2014/main" id="{A2A77C60-28A0-4452-A829-7A3C06C3BECB}"/>
                </a:ext>
              </a:extLst>
            </p:cNvPr>
            <p:cNvGrpSpPr/>
            <p:nvPr/>
          </p:nvGrpSpPr>
          <p:grpSpPr>
            <a:xfrm>
              <a:off x="5925642" y="4655754"/>
              <a:ext cx="404709" cy="395912"/>
              <a:chOff x="6516688" y="1757363"/>
              <a:chExt cx="219075" cy="214313"/>
            </a:xfrm>
            <a:solidFill>
              <a:schemeClr val="bg1"/>
            </a:solidFill>
          </p:grpSpPr>
          <p:sp>
            <p:nvSpPr>
              <p:cNvPr id="40" name="î$ḻíḓê">
                <a:extLst>
                  <a:ext uri="{FF2B5EF4-FFF2-40B4-BE49-F238E27FC236}">
                    <a16:creationId xmlns:a16="http://schemas.microsoft.com/office/drawing/2014/main" id="{0BC2B474-C298-4409-8712-AA1D78E1A7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83363" y="1822450"/>
                <a:ext cx="87313" cy="87313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17" y="34"/>
                  </a:cxn>
                  <a:cxn ang="0">
                    <a:pos x="34" y="17"/>
                  </a:cxn>
                  <a:cxn ang="0">
                    <a:pos x="17" y="0"/>
                  </a:cxn>
                  <a:cxn ang="0">
                    <a:pos x="0" y="17"/>
                  </a:cxn>
                  <a:cxn ang="0">
                    <a:pos x="29" y="17"/>
                  </a:cxn>
                  <a:cxn ang="0">
                    <a:pos x="17" y="29"/>
                  </a:cxn>
                  <a:cxn ang="0">
                    <a:pos x="5" y="17"/>
                  </a:cxn>
                  <a:cxn ang="0">
                    <a:pos x="17" y="6"/>
                  </a:cxn>
                  <a:cxn ang="0">
                    <a:pos x="29" y="17"/>
                  </a:cxn>
                </a:cxnLst>
                <a:rect l="0" t="0" r="r" b="b"/>
                <a:pathLst>
                  <a:path w="34" h="34">
                    <a:moveTo>
                      <a:pt x="0" y="17"/>
                    </a:moveTo>
                    <a:cubicBezTo>
                      <a:pt x="0" y="27"/>
                      <a:pt x="7" y="34"/>
                      <a:pt x="17" y="34"/>
                    </a:cubicBezTo>
                    <a:cubicBezTo>
                      <a:pt x="26" y="34"/>
                      <a:pt x="34" y="27"/>
                      <a:pt x="34" y="17"/>
                    </a:cubicBezTo>
                    <a:cubicBezTo>
                      <a:pt x="34" y="8"/>
                      <a:pt x="26" y="0"/>
                      <a:pt x="17" y="0"/>
                    </a:cubicBezTo>
                    <a:cubicBezTo>
                      <a:pt x="7" y="0"/>
                      <a:pt x="0" y="8"/>
                      <a:pt x="0" y="17"/>
                    </a:cubicBezTo>
                    <a:close/>
                    <a:moveTo>
                      <a:pt x="29" y="17"/>
                    </a:moveTo>
                    <a:cubicBezTo>
                      <a:pt x="29" y="24"/>
                      <a:pt x="23" y="29"/>
                      <a:pt x="17" y="29"/>
                    </a:cubicBezTo>
                    <a:cubicBezTo>
                      <a:pt x="10" y="29"/>
                      <a:pt x="5" y="24"/>
                      <a:pt x="5" y="17"/>
                    </a:cubicBezTo>
                    <a:cubicBezTo>
                      <a:pt x="5" y="11"/>
                      <a:pt x="10" y="6"/>
                      <a:pt x="17" y="6"/>
                    </a:cubicBezTo>
                    <a:cubicBezTo>
                      <a:pt x="23" y="6"/>
                      <a:pt x="29" y="11"/>
                      <a:pt x="29" y="17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1" name="íṧļïḍê">
                <a:extLst>
                  <a:ext uri="{FF2B5EF4-FFF2-40B4-BE49-F238E27FC236}">
                    <a16:creationId xmlns:a16="http://schemas.microsoft.com/office/drawing/2014/main" id="{FA6BE2A0-9006-494E-9EC0-588C928C22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6688" y="1757363"/>
                <a:ext cx="219075" cy="214313"/>
              </a:xfrm>
              <a:custGeom>
                <a:avLst/>
                <a:gdLst/>
                <a:ahLst/>
                <a:cxnLst>
                  <a:cxn ang="0">
                    <a:pos x="77" y="39"/>
                  </a:cxn>
                  <a:cxn ang="0">
                    <a:pos x="79" y="27"/>
                  </a:cxn>
                  <a:cxn ang="0">
                    <a:pos x="73" y="12"/>
                  </a:cxn>
                  <a:cxn ang="0">
                    <a:pos x="67" y="11"/>
                  </a:cxn>
                  <a:cxn ang="0">
                    <a:pos x="54" y="10"/>
                  </a:cxn>
                  <a:cxn ang="0">
                    <a:pos x="48" y="0"/>
                  </a:cxn>
                  <a:cxn ang="0">
                    <a:pos x="38" y="0"/>
                  </a:cxn>
                  <a:cxn ang="0">
                    <a:pos x="32" y="10"/>
                  </a:cxn>
                  <a:cxn ang="0">
                    <a:pos x="18" y="11"/>
                  </a:cxn>
                  <a:cxn ang="0">
                    <a:pos x="12" y="12"/>
                  </a:cxn>
                  <a:cxn ang="0">
                    <a:pos x="6" y="27"/>
                  </a:cxn>
                  <a:cxn ang="0">
                    <a:pos x="8" y="39"/>
                  </a:cxn>
                  <a:cxn ang="0">
                    <a:pos x="0" y="47"/>
                  </a:cxn>
                  <a:cxn ang="0">
                    <a:pos x="8" y="61"/>
                  </a:cxn>
                  <a:cxn ang="0">
                    <a:pos x="19" y="67"/>
                  </a:cxn>
                  <a:cxn ang="0">
                    <a:pos x="20" y="78"/>
                  </a:cxn>
                  <a:cxn ang="0">
                    <a:pos x="31" y="83"/>
                  </a:cxn>
                  <a:cxn ang="0">
                    <a:pos x="39" y="77"/>
                  </a:cxn>
                  <a:cxn ang="0">
                    <a:pos x="46" y="77"/>
                  </a:cxn>
                  <a:cxn ang="0">
                    <a:pos x="54" y="83"/>
                  </a:cxn>
                  <a:cxn ang="0">
                    <a:pos x="66" y="78"/>
                  </a:cxn>
                  <a:cxn ang="0">
                    <a:pos x="67" y="67"/>
                  </a:cxn>
                  <a:cxn ang="0">
                    <a:pos x="78" y="61"/>
                  </a:cxn>
                  <a:cxn ang="0">
                    <a:pos x="85" y="47"/>
                  </a:cxn>
                  <a:cxn ang="0">
                    <a:pos x="61" y="20"/>
                  </a:cxn>
                  <a:cxn ang="0">
                    <a:pos x="75" y="23"/>
                  </a:cxn>
                  <a:cxn ang="0">
                    <a:pos x="71" y="26"/>
                  </a:cxn>
                  <a:cxn ang="0">
                    <a:pos x="68" y="27"/>
                  </a:cxn>
                  <a:cxn ang="0">
                    <a:pos x="46" y="71"/>
                  </a:cxn>
                  <a:cxn ang="0">
                    <a:pos x="14" y="46"/>
                  </a:cxn>
                  <a:cxn ang="0">
                    <a:pos x="25" y="19"/>
                  </a:cxn>
                  <a:cxn ang="0">
                    <a:pos x="26" y="19"/>
                  </a:cxn>
                  <a:cxn ang="0">
                    <a:pos x="36" y="14"/>
                  </a:cxn>
                  <a:cxn ang="0">
                    <a:pos x="49" y="14"/>
                  </a:cxn>
                  <a:cxn ang="0">
                    <a:pos x="61" y="20"/>
                  </a:cxn>
                  <a:cxn ang="0">
                    <a:pos x="43" y="5"/>
                  </a:cxn>
                  <a:cxn ang="0">
                    <a:pos x="48" y="10"/>
                  </a:cxn>
                  <a:cxn ang="0">
                    <a:pos x="37" y="10"/>
                  </a:cxn>
                  <a:cxn ang="0">
                    <a:pos x="16" y="16"/>
                  </a:cxn>
                  <a:cxn ang="0">
                    <a:pos x="17" y="22"/>
                  </a:cxn>
                  <a:cxn ang="0">
                    <a:pos x="11" y="23"/>
                  </a:cxn>
                  <a:cxn ang="0">
                    <a:pos x="6" y="47"/>
                  </a:cxn>
                  <a:cxn ang="0">
                    <a:pos x="11" y="46"/>
                  </a:cxn>
                  <a:cxn ang="0">
                    <a:pos x="8" y="56"/>
                  </a:cxn>
                  <a:cxn ang="0">
                    <a:pos x="23" y="74"/>
                  </a:cxn>
                  <a:cxn ang="0">
                    <a:pos x="35" y="74"/>
                  </a:cxn>
                  <a:cxn ang="0">
                    <a:pos x="23" y="74"/>
                  </a:cxn>
                  <a:cxn ang="0">
                    <a:pos x="51" y="74"/>
                  </a:cxn>
                  <a:cxn ang="0">
                    <a:pos x="63" y="74"/>
                  </a:cxn>
                  <a:cxn ang="0">
                    <a:pos x="78" y="56"/>
                  </a:cxn>
                  <a:cxn ang="0">
                    <a:pos x="75" y="44"/>
                  </a:cxn>
                  <a:cxn ang="0">
                    <a:pos x="78" y="56"/>
                  </a:cxn>
                </a:cxnLst>
                <a:rect l="0" t="0" r="r" b="b"/>
                <a:pathLst>
                  <a:path w="85" h="83">
                    <a:moveTo>
                      <a:pt x="82" y="42"/>
                    </a:moveTo>
                    <a:cubicBezTo>
                      <a:pt x="77" y="39"/>
                      <a:pt x="77" y="39"/>
                      <a:pt x="77" y="39"/>
                    </a:cubicBezTo>
                    <a:cubicBezTo>
                      <a:pt x="77" y="37"/>
                      <a:pt x="76" y="34"/>
                      <a:pt x="75" y="31"/>
                    </a:cubicBezTo>
                    <a:cubicBezTo>
                      <a:pt x="79" y="27"/>
                      <a:pt x="79" y="27"/>
                      <a:pt x="79" y="27"/>
                    </a:cubicBezTo>
                    <a:cubicBezTo>
                      <a:pt x="81" y="25"/>
                      <a:pt x="81" y="23"/>
                      <a:pt x="80" y="21"/>
                    </a:cubicBezTo>
                    <a:cubicBezTo>
                      <a:pt x="78" y="18"/>
                      <a:pt x="76" y="15"/>
                      <a:pt x="73" y="12"/>
                    </a:cubicBezTo>
                    <a:cubicBezTo>
                      <a:pt x="72" y="11"/>
                      <a:pt x="71" y="11"/>
                      <a:pt x="70" y="11"/>
                    </a:cubicBezTo>
                    <a:cubicBezTo>
                      <a:pt x="69" y="11"/>
                      <a:pt x="68" y="11"/>
                      <a:pt x="67" y="11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59" y="12"/>
                      <a:pt x="57" y="11"/>
                      <a:pt x="54" y="10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2" y="2"/>
                      <a:pt x="50" y="0"/>
                      <a:pt x="48" y="0"/>
                    </a:cubicBezTo>
                    <a:cubicBezTo>
                      <a:pt x="46" y="0"/>
                      <a:pt x="44" y="0"/>
                      <a:pt x="43" y="0"/>
                    </a:cubicBezTo>
                    <a:cubicBezTo>
                      <a:pt x="41" y="0"/>
                      <a:pt x="40" y="0"/>
                      <a:pt x="38" y="0"/>
                    </a:cubicBezTo>
                    <a:cubicBezTo>
                      <a:pt x="36" y="0"/>
                      <a:pt x="34" y="2"/>
                      <a:pt x="33" y="4"/>
                    </a:cubicBezTo>
                    <a:cubicBezTo>
                      <a:pt x="32" y="10"/>
                      <a:pt x="32" y="10"/>
                      <a:pt x="32" y="10"/>
                    </a:cubicBezTo>
                    <a:cubicBezTo>
                      <a:pt x="29" y="11"/>
                      <a:pt x="26" y="12"/>
                      <a:pt x="24" y="14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7" y="11"/>
                      <a:pt x="16" y="11"/>
                    </a:cubicBezTo>
                    <a:cubicBezTo>
                      <a:pt x="15" y="11"/>
                      <a:pt x="13" y="11"/>
                      <a:pt x="12" y="12"/>
                    </a:cubicBezTo>
                    <a:cubicBezTo>
                      <a:pt x="10" y="15"/>
                      <a:pt x="8" y="18"/>
                      <a:pt x="6" y="21"/>
                    </a:cubicBezTo>
                    <a:cubicBezTo>
                      <a:pt x="5" y="23"/>
                      <a:pt x="5" y="25"/>
                      <a:pt x="6" y="27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4"/>
                      <a:pt x="9" y="37"/>
                      <a:pt x="8" y="39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1" y="43"/>
                      <a:pt x="0" y="45"/>
                      <a:pt x="0" y="47"/>
                    </a:cubicBezTo>
                    <a:cubicBezTo>
                      <a:pt x="1" y="51"/>
                      <a:pt x="2" y="54"/>
                      <a:pt x="3" y="58"/>
                    </a:cubicBezTo>
                    <a:cubicBezTo>
                      <a:pt x="4" y="60"/>
                      <a:pt x="6" y="61"/>
                      <a:pt x="8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3"/>
                      <a:pt x="17" y="65"/>
                      <a:pt x="19" y="67"/>
                    </a:cubicBezTo>
                    <a:cubicBezTo>
                      <a:pt x="17" y="73"/>
                      <a:pt x="17" y="73"/>
                      <a:pt x="17" y="73"/>
                    </a:cubicBezTo>
                    <a:cubicBezTo>
                      <a:pt x="17" y="75"/>
                      <a:pt x="18" y="77"/>
                      <a:pt x="20" y="78"/>
                    </a:cubicBezTo>
                    <a:cubicBezTo>
                      <a:pt x="23" y="80"/>
                      <a:pt x="26" y="82"/>
                      <a:pt x="30" y="83"/>
                    </a:cubicBezTo>
                    <a:cubicBezTo>
                      <a:pt x="30" y="83"/>
                      <a:pt x="31" y="83"/>
                      <a:pt x="31" y="83"/>
                    </a:cubicBezTo>
                    <a:cubicBezTo>
                      <a:pt x="33" y="83"/>
                      <a:pt x="34" y="82"/>
                      <a:pt x="35" y="81"/>
                    </a:cubicBezTo>
                    <a:cubicBezTo>
                      <a:pt x="39" y="77"/>
                      <a:pt x="39" y="77"/>
                      <a:pt x="39" y="77"/>
                    </a:cubicBezTo>
                    <a:cubicBezTo>
                      <a:pt x="41" y="77"/>
                      <a:pt x="42" y="77"/>
                      <a:pt x="43" y="77"/>
                    </a:cubicBezTo>
                    <a:cubicBezTo>
                      <a:pt x="44" y="77"/>
                      <a:pt x="45" y="77"/>
                      <a:pt x="46" y="77"/>
                    </a:cubicBezTo>
                    <a:cubicBezTo>
                      <a:pt x="50" y="81"/>
                      <a:pt x="50" y="81"/>
                      <a:pt x="50" y="81"/>
                    </a:cubicBezTo>
                    <a:cubicBezTo>
                      <a:pt x="51" y="82"/>
                      <a:pt x="53" y="83"/>
                      <a:pt x="54" y="83"/>
                    </a:cubicBezTo>
                    <a:cubicBezTo>
                      <a:pt x="55" y="83"/>
                      <a:pt x="55" y="83"/>
                      <a:pt x="56" y="83"/>
                    </a:cubicBezTo>
                    <a:cubicBezTo>
                      <a:pt x="59" y="82"/>
                      <a:pt x="63" y="80"/>
                      <a:pt x="66" y="78"/>
                    </a:cubicBezTo>
                    <a:cubicBezTo>
                      <a:pt x="68" y="77"/>
                      <a:pt x="69" y="75"/>
                      <a:pt x="68" y="73"/>
                    </a:cubicBezTo>
                    <a:cubicBezTo>
                      <a:pt x="67" y="67"/>
                      <a:pt x="67" y="67"/>
                      <a:pt x="67" y="67"/>
                    </a:cubicBezTo>
                    <a:cubicBezTo>
                      <a:pt x="69" y="65"/>
                      <a:pt x="70" y="63"/>
                      <a:pt x="72" y="61"/>
                    </a:cubicBezTo>
                    <a:cubicBezTo>
                      <a:pt x="78" y="61"/>
                      <a:pt x="78" y="61"/>
                      <a:pt x="78" y="61"/>
                    </a:cubicBezTo>
                    <a:cubicBezTo>
                      <a:pt x="80" y="61"/>
                      <a:pt x="82" y="60"/>
                      <a:pt x="83" y="58"/>
                    </a:cubicBezTo>
                    <a:cubicBezTo>
                      <a:pt x="84" y="54"/>
                      <a:pt x="85" y="51"/>
                      <a:pt x="85" y="47"/>
                    </a:cubicBezTo>
                    <a:cubicBezTo>
                      <a:pt x="85" y="45"/>
                      <a:pt x="84" y="43"/>
                      <a:pt x="82" y="42"/>
                    </a:cubicBezTo>
                    <a:close/>
                    <a:moveTo>
                      <a:pt x="61" y="20"/>
                    </a:moveTo>
                    <a:cubicBezTo>
                      <a:pt x="70" y="16"/>
                      <a:pt x="70" y="16"/>
                      <a:pt x="70" y="16"/>
                    </a:cubicBezTo>
                    <a:cubicBezTo>
                      <a:pt x="72" y="18"/>
                      <a:pt x="73" y="21"/>
                      <a:pt x="75" y="23"/>
                    </a:cubicBezTo>
                    <a:cubicBezTo>
                      <a:pt x="72" y="28"/>
                      <a:pt x="72" y="28"/>
                      <a:pt x="72" y="28"/>
                    </a:cubicBezTo>
                    <a:cubicBezTo>
                      <a:pt x="71" y="27"/>
                      <a:pt x="71" y="26"/>
                      <a:pt x="71" y="26"/>
                    </a:cubicBezTo>
                    <a:cubicBezTo>
                      <a:pt x="70" y="25"/>
                      <a:pt x="69" y="24"/>
                      <a:pt x="68" y="25"/>
                    </a:cubicBezTo>
                    <a:cubicBezTo>
                      <a:pt x="67" y="25"/>
                      <a:pt x="67" y="27"/>
                      <a:pt x="68" y="27"/>
                    </a:cubicBezTo>
                    <a:cubicBezTo>
                      <a:pt x="70" y="31"/>
                      <a:pt x="71" y="35"/>
                      <a:pt x="72" y="39"/>
                    </a:cubicBezTo>
                    <a:cubicBezTo>
                      <a:pt x="73" y="55"/>
                      <a:pt x="62" y="69"/>
                      <a:pt x="46" y="71"/>
                    </a:cubicBezTo>
                    <a:cubicBezTo>
                      <a:pt x="38" y="72"/>
                      <a:pt x="31" y="70"/>
                      <a:pt x="25" y="65"/>
                    </a:cubicBezTo>
                    <a:cubicBezTo>
                      <a:pt x="19" y="60"/>
                      <a:pt x="15" y="53"/>
                      <a:pt x="14" y="46"/>
                    </a:cubicBezTo>
                    <a:cubicBezTo>
                      <a:pt x="13" y="38"/>
                      <a:pt x="15" y="30"/>
                      <a:pt x="20" y="24"/>
                    </a:cubicBezTo>
                    <a:cubicBezTo>
                      <a:pt x="22" y="22"/>
                      <a:pt x="23" y="21"/>
                      <a:pt x="25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9" y="17"/>
                      <a:pt x="32" y="15"/>
                      <a:pt x="36" y="14"/>
                    </a:cubicBezTo>
                    <a:cubicBezTo>
                      <a:pt x="36" y="14"/>
                      <a:pt x="36" y="14"/>
                      <a:pt x="36" y="14"/>
                    </a:cubicBezTo>
                    <a:cubicBezTo>
                      <a:pt x="37" y="14"/>
                      <a:pt x="38" y="14"/>
                      <a:pt x="40" y="14"/>
                    </a:cubicBezTo>
                    <a:cubicBezTo>
                      <a:pt x="43" y="13"/>
                      <a:pt x="46" y="13"/>
                      <a:pt x="49" y="14"/>
                    </a:cubicBezTo>
                    <a:cubicBezTo>
                      <a:pt x="49" y="14"/>
                      <a:pt x="49" y="14"/>
                      <a:pt x="49" y="14"/>
                    </a:cubicBezTo>
                    <a:cubicBezTo>
                      <a:pt x="54" y="15"/>
                      <a:pt x="58" y="17"/>
                      <a:pt x="61" y="20"/>
                    </a:cubicBezTo>
                    <a:close/>
                    <a:moveTo>
                      <a:pt x="38" y="5"/>
                    </a:moveTo>
                    <a:cubicBezTo>
                      <a:pt x="40" y="5"/>
                      <a:pt x="41" y="5"/>
                      <a:pt x="43" y="5"/>
                    </a:cubicBezTo>
                    <a:cubicBezTo>
                      <a:pt x="44" y="5"/>
                      <a:pt x="46" y="5"/>
                      <a:pt x="47" y="5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5" y="10"/>
                      <a:pt x="42" y="10"/>
                      <a:pt x="39" y="10"/>
                    </a:cubicBezTo>
                    <a:cubicBezTo>
                      <a:pt x="39" y="10"/>
                      <a:pt x="38" y="10"/>
                      <a:pt x="37" y="10"/>
                    </a:cubicBezTo>
                    <a:lnTo>
                      <a:pt x="38" y="5"/>
                    </a:lnTo>
                    <a:close/>
                    <a:moveTo>
                      <a:pt x="16" y="16"/>
                    </a:move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18" y="21"/>
                      <a:pt x="17" y="22"/>
                    </a:cubicBezTo>
                    <a:cubicBezTo>
                      <a:pt x="16" y="24"/>
                      <a:pt x="15" y="26"/>
                      <a:pt x="14" y="28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1"/>
                      <a:pt x="14" y="18"/>
                      <a:pt x="16" y="16"/>
                    </a:cubicBezTo>
                    <a:close/>
                    <a:moveTo>
                      <a:pt x="6" y="47"/>
                    </a:move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5"/>
                      <a:pt x="11" y="45"/>
                      <a:pt x="11" y="46"/>
                    </a:cubicBezTo>
                    <a:cubicBezTo>
                      <a:pt x="11" y="49"/>
                      <a:pt x="12" y="53"/>
                      <a:pt x="13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7" y="53"/>
                      <a:pt x="6" y="50"/>
                      <a:pt x="6" y="47"/>
                    </a:cubicBezTo>
                    <a:close/>
                    <a:moveTo>
                      <a:pt x="23" y="74"/>
                    </a:moveTo>
                    <a:cubicBezTo>
                      <a:pt x="24" y="69"/>
                      <a:pt x="24" y="69"/>
                      <a:pt x="24" y="69"/>
                    </a:cubicBezTo>
                    <a:cubicBezTo>
                      <a:pt x="27" y="71"/>
                      <a:pt x="31" y="73"/>
                      <a:pt x="35" y="74"/>
                    </a:cubicBezTo>
                    <a:cubicBezTo>
                      <a:pt x="31" y="78"/>
                      <a:pt x="31" y="78"/>
                      <a:pt x="31" y="78"/>
                    </a:cubicBezTo>
                    <a:cubicBezTo>
                      <a:pt x="28" y="77"/>
                      <a:pt x="25" y="75"/>
                      <a:pt x="23" y="74"/>
                    </a:cubicBezTo>
                    <a:close/>
                    <a:moveTo>
                      <a:pt x="54" y="78"/>
                    </a:moveTo>
                    <a:cubicBezTo>
                      <a:pt x="51" y="74"/>
                      <a:pt x="51" y="74"/>
                      <a:pt x="51" y="74"/>
                    </a:cubicBezTo>
                    <a:cubicBezTo>
                      <a:pt x="55" y="73"/>
                      <a:pt x="59" y="71"/>
                      <a:pt x="62" y="69"/>
                    </a:cubicBezTo>
                    <a:cubicBezTo>
                      <a:pt x="63" y="74"/>
                      <a:pt x="63" y="74"/>
                      <a:pt x="63" y="74"/>
                    </a:cubicBezTo>
                    <a:cubicBezTo>
                      <a:pt x="60" y="75"/>
                      <a:pt x="57" y="77"/>
                      <a:pt x="54" y="78"/>
                    </a:cubicBezTo>
                    <a:close/>
                    <a:moveTo>
                      <a:pt x="78" y="56"/>
                    </a:moveTo>
                    <a:cubicBezTo>
                      <a:pt x="72" y="56"/>
                      <a:pt x="72" y="56"/>
                      <a:pt x="72" y="56"/>
                    </a:cubicBezTo>
                    <a:cubicBezTo>
                      <a:pt x="74" y="52"/>
                      <a:pt x="75" y="48"/>
                      <a:pt x="75" y="44"/>
                    </a:cubicBezTo>
                    <a:cubicBezTo>
                      <a:pt x="80" y="47"/>
                      <a:pt x="80" y="47"/>
                      <a:pt x="80" y="47"/>
                    </a:cubicBezTo>
                    <a:cubicBezTo>
                      <a:pt x="80" y="50"/>
                      <a:pt x="79" y="53"/>
                      <a:pt x="78" y="56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2" name="iṩliḋé">
                <a:extLst>
                  <a:ext uri="{FF2B5EF4-FFF2-40B4-BE49-F238E27FC236}">
                    <a16:creationId xmlns:a16="http://schemas.microsoft.com/office/drawing/2014/main" id="{96A1831C-5DAC-471A-95FD-7ED723E771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62725" y="1804988"/>
                <a:ext cx="87313" cy="101600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5" y="40"/>
                  </a:cxn>
                  <a:cxn ang="0">
                    <a:pos x="7" y="40"/>
                  </a:cxn>
                  <a:cxn ang="0">
                    <a:pos x="8" y="40"/>
                  </a:cxn>
                  <a:cxn ang="0">
                    <a:pos x="8" y="37"/>
                  </a:cxn>
                  <a:cxn ang="0">
                    <a:pos x="4" y="24"/>
                  </a:cxn>
                  <a:cxn ang="0">
                    <a:pos x="25" y="3"/>
                  </a:cxn>
                  <a:cxn ang="0">
                    <a:pos x="31" y="4"/>
                  </a:cxn>
                  <a:cxn ang="0">
                    <a:pos x="34" y="3"/>
                  </a:cxn>
                  <a:cxn ang="0">
                    <a:pos x="33" y="1"/>
                  </a:cxn>
                  <a:cxn ang="0">
                    <a:pos x="25" y="0"/>
                  </a:cxn>
                  <a:cxn ang="0">
                    <a:pos x="0" y="24"/>
                  </a:cxn>
                </a:cxnLst>
                <a:rect l="0" t="0" r="r" b="b"/>
                <a:pathLst>
                  <a:path w="34" h="40">
                    <a:moveTo>
                      <a:pt x="0" y="24"/>
                    </a:moveTo>
                    <a:cubicBezTo>
                      <a:pt x="0" y="30"/>
                      <a:pt x="2" y="35"/>
                      <a:pt x="5" y="40"/>
                    </a:cubicBezTo>
                    <a:cubicBezTo>
                      <a:pt x="6" y="40"/>
                      <a:pt x="6" y="40"/>
                      <a:pt x="7" y="40"/>
                    </a:cubicBezTo>
                    <a:cubicBezTo>
                      <a:pt x="7" y="40"/>
                      <a:pt x="8" y="40"/>
                      <a:pt x="8" y="40"/>
                    </a:cubicBezTo>
                    <a:cubicBezTo>
                      <a:pt x="9" y="39"/>
                      <a:pt x="9" y="38"/>
                      <a:pt x="8" y="37"/>
                    </a:cubicBezTo>
                    <a:cubicBezTo>
                      <a:pt x="5" y="34"/>
                      <a:pt x="4" y="29"/>
                      <a:pt x="4" y="24"/>
                    </a:cubicBezTo>
                    <a:cubicBezTo>
                      <a:pt x="4" y="13"/>
                      <a:pt x="13" y="3"/>
                      <a:pt x="25" y="3"/>
                    </a:cubicBezTo>
                    <a:cubicBezTo>
                      <a:pt x="27" y="3"/>
                      <a:pt x="29" y="3"/>
                      <a:pt x="31" y="4"/>
                    </a:cubicBezTo>
                    <a:cubicBezTo>
                      <a:pt x="32" y="4"/>
                      <a:pt x="33" y="4"/>
                      <a:pt x="34" y="3"/>
                    </a:cubicBezTo>
                    <a:cubicBezTo>
                      <a:pt x="34" y="2"/>
                      <a:pt x="33" y="1"/>
                      <a:pt x="33" y="1"/>
                    </a:cubicBezTo>
                    <a:cubicBezTo>
                      <a:pt x="30" y="0"/>
                      <a:pt x="27" y="0"/>
                      <a:pt x="25" y="0"/>
                    </a:cubicBezTo>
                    <a:cubicBezTo>
                      <a:pt x="11" y="0"/>
                      <a:pt x="0" y="11"/>
                      <a:pt x="0" y="24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43" name="íṣļîdê">
                <a:extLst>
                  <a:ext uri="{FF2B5EF4-FFF2-40B4-BE49-F238E27FC236}">
                    <a16:creationId xmlns:a16="http://schemas.microsoft.com/office/drawing/2014/main" id="{6A3CED6D-04F5-4D2A-B128-90F05AB968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94475" y="1822450"/>
                <a:ext cx="96838" cy="107950"/>
              </a:xfrm>
              <a:custGeom>
                <a:avLst/>
                <a:gdLst/>
                <a:ahLst/>
                <a:cxnLst>
                  <a:cxn ang="0">
                    <a:pos x="34" y="17"/>
                  </a:cxn>
                  <a:cxn ang="0">
                    <a:pos x="13" y="38"/>
                  </a:cxn>
                  <a:cxn ang="0">
                    <a:pos x="3" y="36"/>
                  </a:cxn>
                  <a:cxn ang="0">
                    <a:pos x="1" y="37"/>
                  </a:cxn>
                  <a:cxn ang="0">
                    <a:pos x="2" y="39"/>
                  </a:cxn>
                  <a:cxn ang="0">
                    <a:pos x="13" y="42"/>
                  </a:cxn>
                  <a:cxn ang="0">
                    <a:pos x="38" y="17"/>
                  </a:cxn>
                  <a:cxn ang="0">
                    <a:pos x="31" y="1"/>
                  </a:cxn>
                  <a:cxn ang="0">
                    <a:pos x="29" y="1"/>
                  </a:cxn>
                  <a:cxn ang="0">
                    <a:pos x="29" y="3"/>
                  </a:cxn>
                  <a:cxn ang="0">
                    <a:pos x="34" y="17"/>
                  </a:cxn>
                </a:cxnLst>
                <a:rect l="0" t="0" r="r" b="b"/>
                <a:pathLst>
                  <a:path w="38" h="42">
                    <a:moveTo>
                      <a:pt x="34" y="17"/>
                    </a:moveTo>
                    <a:cubicBezTo>
                      <a:pt x="34" y="29"/>
                      <a:pt x="25" y="38"/>
                      <a:pt x="13" y="38"/>
                    </a:cubicBezTo>
                    <a:cubicBezTo>
                      <a:pt x="9" y="38"/>
                      <a:pt x="6" y="38"/>
                      <a:pt x="3" y="36"/>
                    </a:cubicBezTo>
                    <a:cubicBezTo>
                      <a:pt x="2" y="36"/>
                      <a:pt x="1" y="36"/>
                      <a:pt x="1" y="37"/>
                    </a:cubicBezTo>
                    <a:cubicBezTo>
                      <a:pt x="0" y="38"/>
                      <a:pt x="1" y="39"/>
                      <a:pt x="2" y="39"/>
                    </a:cubicBezTo>
                    <a:cubicBezTo>
                      <a:pt x="5" y="41"/>
                      <a:pt x="9" y="42"/>
                      <a:pt x="13" y="42"/>
                    </a:cubicBezTo>
                    <a:cubicBezTo>
                      <a:pt x="26" y="42"/>
                      <a:pt x="38" y="31"/>
                      <a:pt x="38" y="17"/>
                    </a:cubicBezTo>
                    <a:cubicBezTo>
                      <a:pt x="38" y="11"/>
                      <a:pt x="35" y="5"/>
                      <a:pt x="31" y="1"/>
                    </a:cubicBezTo>
                    <a:cubicBezTo>
                      <a:pt x="31" y="0"/>
                      <a:pt x="30" y="0"/>
                      <a:pt x="29" y="1"/>
                    </a:cubicBezTo>
                    <a:cubicBezTo>
                      <a:pt x="28" y="1"/>
                      <a:pt x="28" y="3"/>
                      <a:pt x="29" y="3"/>
                    </a:cubicBezTo>
                    <a:cubicBezTo>
                      <a:pt x="32" y="7"/>
                      <a:pt x="34" y="12"/>
                      <a:pt x="34" y="17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</p:grpSp>
        <p:grpSp>
          <p:nvGrpSpPr>
            <p:cNvPr id="33" name="ïSliḓé">
              <a:extLst>
                <a:ext uri="{FF2B5EF4-FFF2-40B4-BE49-F238E27FC236}">
                  <a16:creationId xmlns:a16="http://schemas.microsoft.com/office/drawing/2014/main" id="{4FCA4655-3368-45DE-9651-4CE0F39AD6D7}"/>
                </a:ext>
              </a:extLst>
            </p:cNvPr>
            <p:cNvGrpSpPr/>
            <p:nvPr/>
          </p:nvGrpSpPr>
          <p:grpSpPr>
            <a:xfrm>
              <a:off x="4818064" y="2858277"/>
              <a:ext cx="293268" cy="398845"/>
              <a:chOff x="6548438" y="2333625"/>
              <a:chExt cx="158750" cy="215900"/>
            </a:xfrm>
            <a:solidFill>
              <a:schemeClr val="bg1"/>
            </a:solidFill>
          </p:grpSpPr>
          <p:sp>
            <p:nvSpPr>
              <p:cNvPr id="38" name="îsḷide">
                <a:extLst>
                  <a:ext uri="{FF2B5EF4-FFF2-40B4-BE49-F238E27FC236}">
                    <a16:creationId xmlns:a16="http://schemas.microsoft.com/office/drawing/2014/main" id="{9AA93219-CDD3-4480-BEFE-5B7C544128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48438" y="2333625"/>
                <a:ext cx="158750" cy="215900"/>
              </a:xfrm>
              <a:custGeom>
                <a:avLst/>
                <a:gdLst/>
                <a:ahLst/>
                <a:cxnLst>
                  <a:cxn ang="0">
                    <a:pos x="57" y="0"/>
                  </a:cxn>
                  <a:cxn ang="0">
                    <a:pos x="5" y="0"/>
                  </a:cxn>
                  <a:cxn ang="0">
                    <a:pos x="0" y="5"/>
                  </a:cxn>
                  <a:cxn ang="0">
                    <a:pos x="0" y="22"/>
                  </a:cxn>
                  <a:cxn ang="0">
                    <a:pos x="2" y="26"/>
                  </a:cxn>
                  <a:cxn ang="0">
                    <a:pos x="19" y="37"/>
                  </a:cxn>
                  <a:cxn ang="0">
                    <a:pos x="6" y="59"/>
                  </a:cxn>
                  <a:cxn ang="0">
                    <a:pos x="31" y="84"/>
                  </a:cxn>
                  <a:cxn ang="0">
                    <a:pos x="56" y="59"/>
                  </a:cxn>
                  <a:cxn ang="0">
                    <a:pos x="43" y="37"/>
                  </a:cxn>
                  <a:cxn ang="0">
                    <a:pos x="59" y="26"/>
                  </a:cxn>
                  <a:cxn ang="0">
                    <a:pos x="62" y="22"/>
                  </a:cxn>
                  <a:cxn ang="0">
                    <a:pos x="62" y="5"/>
                  </a:cxn>
                  <a:cxn ang="0">
                    <a:pos x="57" y="0"/>
                  </a:cxn>
                  <a:cxn ang="0">
                    <a:pos x="50" y="59"/>
                  </a:cxn>
                  <a:cxn ang="0">
                    <a:pos x="31" y="79"/>
                  </a:cxn>
                  <a:cxn ang="0">
                    <a:pos x="11" y="59"/>
                  </a:cxn>
                  <a:cxn ang="0">
                    <a:pos x="31" y="40"/>
                  </a:cxn>
                  <a:cxn ang="0">
                    <a:pos x="50" y="59"/>
                  </a:cxn>
                  <a:cxn ang="0">
                    <a:pos x="57" y="22"/>
                  </a:cxn>
                  <a:cxn ang="0">
                    <a:pos x="46" y="29"/>
                  </a:cxn>
                  <a:cxn ang="0">
                    <a:pos x="46" y="19"/>
                  </a:cxn>
                  <a:cxn ang="0">
                    <a:pos x="45" y="17"/>
                  </a:cxn>
                  <a:cxn ang="0">
                    <a:pos x="43" y="19"/>
                  </a:cxn>
                  <a:cxn ang="0">
                    <a:pos x="43" y="31"/>
                  </a:cxn>
                  <a:cxn ang="0">
                    <a:pos x="37" y="35"/>
                  </a:cxn>
                  <a:cxn ang="0">
                    <a:pos x="31" y="35"/>
                  </a:cxn>
                  <a:cxn ang="0">
                    <a:pos x="25" y="35"/>
                  </a:cxn>
                  <a:cxn ang="0">
                    <a:pos x="19" y="31"/>
                  </a:cxn>
                  <a:cxn ang="0">
                    <a:pos x="19" y="19"/>
                  </a:cxn>
                  <a:cxn ang="0">
                    <a:pos x="17" y="17"/>
                  </a:cxn>
                  <a:cxn ang="0">
                    <a:pos x="15" y="19"/>
                  </a:cxn>
                  <a:cxn ang="0">
                    <a:pos x="15" y="29"/>
                  </a:cxn>
                  <a:cxn ang="0">
                    <a:pos x="5" y="22"/>
                  </a:cxn>
                  <a:cxn ang="0">
                    <a:pos x="5" y="5"/>
                  </a:cxn>
                  <a:cxn ang="0">
                    <a:pos x="15" y="5"/>
                  </a:cxn>
                  <a:cxn ang="0">
                    <a:pos x="15" y="10"/>
                  </a:cxn>
                  <a:cxn ang="0">
                    <a:pos x="17" y="11"/>
                  </a:cxn>
                  <a:cxn ang="0">
                    <a:pos x="19" y="10"/>
                  </a:cxn>
                  <a:cxn ang="0">
                    <a:pos x="19" y="5"/>
                  </a:cxn>
                  <a:cxn ang="0">
                    <a:pos x="43" y="5"/>
                  </a:cxn>
                  <a:cxn ang="0">
                    <a:pos x="43" y="10"/>
                  </a:cxn>
                  <a:cxn ang="0">
                    <a:pos x="45" y="11"/>
                  </a:cxn>
                  <a:cxn ang="0">
                    <a:pos x="46" y="10"/>
                  </a:cxn>
                  <a:cxn ang="0">
                    <a:pos x="46" y="5"/>
                  </a:cxn>
                  <a:cxn ang="0">
                    <a:pos x="57" y="5"/>
                  </a:cxn>
                  <a:cxn ang="0">
                    <a:pos x="57" y="22"/>
                  </a:cxn>
                </a:cxnLst>
                <a:rect l="0" t="0" r="r" b="b"/>
                <a:pathLst>
                  <a:path w="62" h="84">
                    <a:moveTo>
                      <a:pt x="57" y="0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0" y="24"/>
                      <a:pt x="1" y="25"/>
                      <a:pt x="2" y="26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1" y="42"/>
                      <a:pt x="6" y="50"/>
                      <a:pt x="6" y="59"/>
                    </a:cubicBezTo>
                    <a:cubicBezTo>
                      <a:pt x="6" y="73"/>
                      <a:pt x="17" y="84"/>
                      <a:pt x="31" y="84"/>
                    </a:cubicBezTo>
                    <a:cubicBezTo>
                      <a:pt x="45" y="84"/>
                      <a:pt x="56" y="73"/>
                      <a:pt x="56" y="59"/>
                    </a:cubicBezTo>
                    <a:cubicBezTo>
                      <a:pt x="56" y="50"/>
                      <a:pt x="50" y="42"/>
                      <a:pt x="43" y="37"/>
                    </a:cubicBezTo>
                    <a:cubicBezTo>
                      <a:pt x="59" y="26"/>
                      <a:pt x="59" y="26"/>
                      <a:pt x="59" y="26"/>
                    </a:cubicBezTo>
                    <a:cubicBezTo>
                      <a:pt x="61" y="25"/>
                      <a:pt x="62" y="24"/>
                      <a:pt x="62" y="22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2"/>
                      <a:pt x="59" y="0"/>
                      <a:pt x="57" y="0"/>
                    </a:cubicBezTo>
                    <a:close/>
                    <a:moveTo>
                      <a:pt x="50" y="59"/>
                    </a:moveTo>
                    <a:cubicBezTo>
                      <a:pt x="50" y="70"/>
                      <a:pt x="42" y="79"/>
                      <a:pt x="31" y="79"/>
                    </a:cubicBezTo>
                    <a:cubicBezTo>
                      <a:pt x="20" y="79"/>
                      <a:pt x="11" y="70"/>
                      <a:pt x="11" y="59"/>
                    </a:cubicBezTo>
                    <a:cubicBezTo>
                      <a:pt x="11" y="49"/>
                      <a:pt x="20" y="40"/>
                      <a:pt x="31" y="40"/>
                    </a:cubicBezTo>
                    <a:cubicBezTo>
                      <a:pt x="42" y="40"/>
                      <a:pt x="50" y="49"/>
                      <a:pt x="50" y="59"/>
                    </a:cubicBezTo>
                    <a:close/>
                    <a:moveTo>
                      <a:pt x="57" y="22"/>
                    </a:moveTo>
                    <a:cubicBezTo>
                      <a:pt x="46" y="29"/>
                      <a:pt x="46" y="29"/>
                      <a:pt x="46" y="29"/>
                    </a:cubicBezTo>
                    <a:cubicBezTo>
                      <a:pt x="46" y="19"/>
                      <a:pt x="46" y="19"/>
                      <a:pt x="46" y="19"/>
                    </a:cubicBezTo>
                    <a:cubicBezTo>
                      <a:pt x="46" y="18"/>
                      <a:pt x="46" y="17"/>
                      <a:pt x="45" y="17"/>
                    </a:cubicBezTo>
                    <a:cubicBezTo>
                      <a:pt x="44" y="17"/>
                      <a:pt x="43" y="18"/>
                      <a:pt x="43" y="19"/>
                    </a:cubicBezTo>
                    <a:cubicBezTo>
                      <a:pt x="43" y="31"/>
                      <a:pt x="43" y="31"/>
                      <a:pt x="43" y="31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5" y="35"/>
                      <a:pt x="33" y="35"/>
                      <a:pt x="31" y="35"/>
                    </a:cubicBezTo>
                    <a:cubicBezTo>
                      <a:pt x="29" y="35"/>
                      <a:pt x="27" y="35"/>
                      <a:pt x="25" y="35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8" y="17"/>
                      <a:pt x="17" y="17"/>
                    </a:cubicBezTo>
                    <a:cubicBezTo>
                      <a:pt x="16" y="17"/>
                      <a:pt x="15" y="18"/>
                      <a:pt x="15" y="1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6" y="11"/>
                      <a:pt x="17" y="11"/>
                    </a:cubicBezTo>
                    <a:cubicBezTo>
                      <a:pt x="18" y="11"/>
                      <a:pt x="19" y="11"/>
                      <a:pt x="19" y="10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3" y="10"/>
                      <a:pt x="43" y="10"/>
                      <a:pt x="43" y="10"/>
                    </a:cubicBezTo>
                    <a:cubicBezTo>
                      <a:pt x="43" y="11"/>
                      <a:pt x="44" y="11"/>
                      <a:pt x="45" y="11"/>
                    </a:cubicBezTo>
                    <a:cubicBezTo>
                      <a:pt x="46" y="11"/>
                      <a:pt x="46" y="11"/>
                      <a:pt x="46" y="10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57" y="5"/>
                      <a:pt x="57" y="5"/>
                      <a:pt x="57" y="5"/>
                    </a:cubicBezTo>
                    <a:lnTo>
                      <a:pt x="57" y="22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39" name="íṥ1îḓê">
                <a:extLst>
                  <a:ext uri="{FF2B5EF4-FFF2-40B4-BE49-F238E27FC236}">
                    <a16:creationId xmlns:a16="http://schemas.microsoft.com/office/drawing/2014/main" id="{614CFD6D-FC75-4CF3-94A3-48175196DC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86538" y="2446338"/>
                <a:ext cx="82550" cy="76200"/>
              </a:xfrm>
              <a:custGeom>
                <a:avLst/>
                <a:gdLst/>
                <a:ahLst/>
                <a:cxnLst>
                  <a:cxn ang="0">
                    <a:pos x="13" y="2"/>
                  </a:cxn>
                  <a:cxn ang="0">
                    <a:pos x="10" y="8"/>
                  </a:cxn>
                  <a:cxn ang="0">
                    <a:pos x="3" y="9"/>
                  </a:cxn>
                  <a:cxn ang="0">
                    <a:pos x="0" y="11"/>
                  </a:cxn>
                  <a:cxn ang="0">
                    <a:pos x="1" y="15"/>
                  </a:cxn>
                  <a:cxn ang="0">
                    <a:pos x="6" y="19"/>
                  </a:cxn>
                  <a:cxn ang="0">
                    <a:pos x="5" y="26"/>
                  </a:cxn>
                  <a:cxn ang="0">
                    <a:pos x="6" y="29"/>
                  </a:cxn>
                  <a:cxn ang="0">
                    <a:pos x="8" y="30"/>
                  </a:cxn>
                  <a:cxn ang="0">
                    <a:pos x="10" y="29"/>
                  </a:cxn>
                  <a:cxn ang="0">
                    <a:pos x="16" y="26"/>
                  </a:cxn>
                  <a:cxn ang="0">
                    <a:pos x="22" y="29"/>
                  </a:cxn>
                  <a:cxn ang="0">
                    <a:pos x="23" y="30"/>
                  </a:cxn>
                  <a:cxn ang="0">
                    <a:pos x="25" y="29"/>
                  </a:cxn>
                  <a:cxn ang="0">
                    <a:pos x="27" y="26"/>
                  </a:cxn>
                  <a:cxn ang="0">
                    <a:pos x="26" y="19"/>
                  </a:cxn>
                  <a:cxn ang="0">
                    <a:pos x="30" y="14"/>
                  </a:cxn>
                  <a:cxn ang="0">
                    <a:pos x="31" y="11"/>
                  </a:cxn>
                  <a:cxn ang="0">
                    <a:pos x="28" y="9"/>
                  </a:cxn>
                  <a:cxn ang="0">
                    <a:pos x="22" y="8"/>
                  </a:cxn>
                  <a:cxn ang="0">
                    <a:pos x="19" y="2"/>
                  </a:cxn>
                  <a:cxn ang="0">
                    <a:pos x="16" y="0"/>
                  </a:cxn>
                  <a:cxn ang="0">
                    <a:pos x="13" y="2"/>
                  </a:cxn>
                  <a:cxn ang="0">
                    <a:pos x="20" y="11"/>
                  </a:cxn>
                  <a:cxn ang="0">
                    <a:pos x="28" y="12"/>
                  </a:cxn>
                  <a:cxn ang="0">
                    <a:pos x="22" y="18"/>
                  </a:cxn>
                  <a:cxn ang="0">
                    <a:pos x="23" y="26"/>
                  </a:cxn>
                  <a:cxn ang="0">
                    <a:pos x="16" y="22"/>
                  </a:cxn>
                  <a:cxn ang="0">
                    <a:pos x="8" y="26"/>
                  </a:cxn>
                  <a:cxn ang="0">
                    <a:pos x="10" y="18"/>
                  </a:cxn>
                  <a:cxn ang="0">
                    <a:pos x="4" y="12"/>
                  </a:cxn>
                  <a:cxn ang="0">
                    <a:pos x="12" y="11"/>
                  </a:cxn>
                  <a:cxn ang="0">
                    <a:pos x="16" y="3"/>
                  </a:cxn>
                  <a:cxn ang="0">
                    <a:pos x="20" y="11"/>
                  </a:cxn>
                </a:cxnLst>
                <a:rect l="0" t="0" r="r" b="b"/>
                <a:pathLst>
                  <a:path w="32" h="30">
                    <a:moveTo>
                      <a:pt x="13" y="2"/>
                    </a:moveTo>
                    <a:cubicBezTo>
                      <a:pt x="10" y="8"/>
                      <a:pt x="10" y="8"/>
                      <a:pt x="10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2" y="9"/>
                      <a:pt x="1" y="10"/>
                      <a:pt x="0" y="11"/>
                    </a:cubicBezTo>
                    <a:cubicBezTo>
                      <a:pt x="0" y="12"/>
                      <a:pt x="0" y="14"/>
                      <a:pt x="1" y="15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5" y="27"/>
                      <a:pt x="5" y="28"/>
                      <a:pt x="6" y="29"/>
                    </a:cubicBezTo>
                    <a:cubicBezTo>
                      <a:pt x="7" y="30"/>
                      <a:pt x="8" y="30"/>
                      <a:pt x="8" y="30"/>
                    </a:cubicBezTo>
                    <a:cubicBezTo>
                      <a:pt x="9" y="30"/>
                      <a:pt x="9" y="30"/>
                      <a:pt x="10" y="29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22" y="29"/>
                      <a:pt x="22" y="29"/>
                      <a:pt x="22" y="29"/>
                    </a:cubicBezTo>
                    <a:cubicBezTo>
                      <a:pt x="22" y="30"/>
                      <a:pt x="23" y="30"/>
                      <a:pt x="23" y="30"/>
                    </a:cubicBezTo>
                    <a:cubicBezTo>
                      <a:pt x="24" y="30"/>
                      <a:pt x="25" y="30"/>
                      <a:pt x="25" y="29"/>
                    </a:cubicBezTo>
                    <a:cubicBezTo>
                      <a:pt x="26" y="28"/>
                      <a:pt x="27" y="27"/>
                      <a:pt x="27" y="26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1" y="14"/>
                      <a:pt x="32" y="12"/>
                      <a:pt x="31" y="11"/>
                    </a:cubicBezTo>
                    <a:cubicBezTo>
                      <a:pt x="31" y="10"/>
                      <a:pt x="30" y="9"/>
                      <a:pt x="28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0"/>
                      <a:pt x="17" y="0"/>
                      <a:pt x="16" y="0"/>
                    </a:cubicBezTo>
                    <a:cubicBezTo>
                      <a:pt x="14" y="0"/>
                      <a:pt x="13" y="0"/>
                      <a:pt x="13" y="2"/>
                    </a:cubicBezTo>
                    <a:close/>
                    <a:moveTo>
                      <a:pt x="20" y="11"/>
                    </a:moveTo>
                    <a:cubicBezTo>
                      <a:pt x="28" y="12"/>
                      <a:pt x="28" y="12"/>
                      <a:pt x="28" y="12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6" y="3"/>
                      <a:pt x="16" y="3"/>
                      <a:pt x="16" y="3"/>
                    </a:cubicBezTo>
                    <a:lnTo>
                      <a:pt x="20" y="11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</p:grpSp>
        <p:grpSp>
          <p:nvGrpSpPr>
            <p:cNvPr id="34" name="î$ḷiḍé">
              <a:extLst>
                <a:ext uri="{FF2B5EF4-FFF2-40B4-BE49-F238E27FC236}">
                  <a16:creationId xmlns:a16="http://schemas.microsoft.com/office/drawing/2014/main" id="{92C89FF3-51C4-4637-97C0-2DFE9C818233}"/>
                </a:ext>
              </a:extLst>
            </p:cNvPr>
            <p:cNvGrpSpPr/>
            <p:nvPr/>
          </p:nvGrpSpPr>
          <p:grpSpPr>
            <a:xfrm>
              <a:off x="4819015" y="4056284"/>
              <a:ext cx="401779" cy="398845"/>
              <a:chOff x="5942013" y="2333625"/>
              <a:chExt cx="217488" cy="215900"/>
            </a:xfrm>
            <a:solidFill>
              <a:schemeClr val="bg1"/>
            </a:solidFill>
          </p:grpSpPr>
          <p:sp>
            <p:nvSpPr>
              <p:cNvPr id="35" name="îŝlîďe">
                <a:extLst>
                  <a:ext uri="{FF2B5EF4-FFF2-40B4-BE49-F238E27FC236}">
                    <a16:creationId xmlns:a16="http://schemas.microsoft.com/office/drawing/2014/main" id="{8F743C84-B1DE-4864-82E0-54DD36173C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42013" y="2333625"/>
                <a:ext cx="217488" cy="215900"/>
              </a:xfrm>
              <a:custGeom>
                <a:avLst/>
                <a:gdLst/>
                <a:ahLst/>
                <a:cxnLst>
                  <a:cxn ang="0">
                    <a:pos x="83" y="61"/>
                  </a:cxn>
                  <a:cxn ang="0">
                    <a:pos x="83" y="61"/>
                  </a:cxn>
                  <a:cxn ang="0">
                    <a:pos x="79" y="59"/>
                  </a:cxn>
                  <a:cxn ang="0">
                    <a:pos x="79" y="59"/>
                  </a:cxn>
                  <a:cxn ang="0">
                    <a:pos x="78" y="59"/>
                  </a:cxn>
                  <a:cxn ang="0">
                    <a:pos x="78" y="58"/>
                  </a:cxn>
                  <a:cxn ang="0">
                    <a:pos x="73" y="53"/>
                  </a:cxn>
                  <a:cxn ang="0">
                    <a:pos x="71" y="53"/>
                  </a:cxn>
                  <a:cxn ang="0">
                    <a:pos x="71" y="52"/>
                  </a:cxn>
                  <a:cxn ang="0">
                    <a:pos x="70" y="48"/>
                  </a:cxn>
                  <a:cxn ang="0">
                    <a:pos x="62" y="40"/>
                  </a:cxn>
                  <a:cxn ang="0">
                    <a:pos x="54" y="9"/>
                  </a:cxn>
                  <a:cxn ang="0">
                    <a:pos x="31" y="0"/>
                  </a:cxn>
                  <a:cxn ang="0">
                    <a:pos x="9" y="9"/>
                  </a:cxn>
                  <a:cxn ang="0">
                    <a:pos x="0" y="31"/>
                  </a:cxn>
                  <a:cxn ang="0">
                    <a:pos x="9" y="53"/>
                  </a:cxn>
                  <a:cxn ang="0">
                    <a:pos x="31" y="63"/>
                  </a:cxn>
                  <a:cxn ang="0">
                    <a:pos x="40" y="61"/>
                  </a:cxn>
                  <a:cxn ang="0">
                    <a:pos x="61" y="83"/>
                  </a:cxn>
                  <a:cxn ang="0">
                    <a:pos x="65" y="84"/>
                  </a:cxn>
                  <a:cxn ang="0">
                    <a:pos x="65" y="84"/>
                  </a:cxn>
                  <a:cxn ang="0">
                    <a:pos x="79" y="84"/>
                  </a:cxn>
                  <a:cxn ang="0">
                    <a:pos x="84" y="79"/>
                  </a:cxn>
                  <a:cxn ang="0">
                    <a:pos x="85" y="65"/>
                  </a:cxn>
                  <a:cxn ang="0">
                    <a:pos x="83" y="61"/>
                  </a:cxn>
                  <a:cxn ang="0">
                    <a:pos x="79" y="78"/>
                  </a:cxn>
                  <a:cxn ang="0">
                    <a:pos x="65" y="79"/>
                  </a:cxn>
                  <a:cxn ang="0">
                    <a:pos x="41" y="55"/>
                  </a:cxn>
                  <a:cxn ang="0">
                    <a:pos x="31" y="57"/>
                  </a:cxn>
                  <a:cxn ang="0">
                    <a:pos x="13" y="50"/>
                  </a:cxn>
                  <a:cxn ang="0">
                    <a:pos x="13" y="13"/>
                  </a:cxn>
                  <a:cxn ang="0">
                    <a:pos x="31" y="5"/>
                  </a:cxn>
                  <a:cxn ang="0">
                    <a:pos x="50" y="13"/>
                  </a:cxn>
                  <a:cxn ang="0">
                    <a:pos x="56" y="41"/>
                  </a:cxn>
                  <a:cxn ang="0">
                    <a:pos x="66" y="52"/>
                  </a:cxn>
                  <a:cxn ang="0">
                    <a:pos x="66" y="58"/>
                  </a:cxn>
                  <a:cxn ang="0">
                    <a:pos x="73" y="58"/>
                  </a:cxn>
                  <a:cxn ang="0">
                    <a:pos x="73" y="65"/>
                  </a:cxn>
                  <a:cxn ang="0">
                    <a:pos x="79" y="65"/>
                  </a:cxn>
                  <a:cxn ang="0">
                    <a:pos x="79" y="65"/>
                  </a:cxn>
                  <a:cxn ang="0">
                    <a:pos x="79" y="78"/>
                  </a:cxn>
                </a:cxnLst>
                <a:rect l="0" t="0" r="r" b="b"/>
                <a:pathLst>
                  <a:path w="85" h="84">
                    <a:moveTo>
                      <a:pt x="83" y="61"/>
                    </a:moveTo>
                    <a:cubicBezTo>
                      <a:pt x="83" y="61"/>
                      <a:pt x="83" y="61"/>
                      <a:pt x="83" y="61"/>
                    </a:cubicBezTo>
                    <a:cubicBezTo>
                      <a:pt x="82" y="60"/>
                      <a:pt x="81" y="59"/>
                      <a:pt x="79" y="59"/>
                    </a:cubicBezTo>
                    <a:cubicBezTo>
                      <a:pt x="79" y="59"/>
                      <a:pt x="79" y="59"/>
                      <a:pt x="79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8"/>
                      <a:pt x="78" y="58"/>
                      <a:pt x="78" y="58"/>
                    </a:cubicBezTo>
                    <a:cubicBezTo>
                      <a:pt x="78" y="55"/>
                      <a:pt x="76" y="53"/>
                      <a:pt x="73" y="53"/>
                    </a:cubicBezTo>
                    <a:cubicBezTo>
                      <a:pt x="71" y="53"/>
                      <a:pt x="71" y="53"/>
                      <a:pt x="71" y="53"/>
                    </a:cubicBezTo>
                    <a:cubicBezTo>
                      <a:pt x="71" y="52"/>
                      <a:pt x="71" y="52"/>
                      <a:pt x="71" y="52"/>
                    </a:cubicBezTo>
                    <a:cubicBezTo>
                      <a:pt x="71" y="50"/>
                      <a:pt x="71" y="49"/>
                      <a:pt x="70" y="48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5" y="29"/>
                      <a:pt x="62" y="17"/>
                      <a:pt x="54" y="9"/>
                    </a:cubicBezTo>
                    <a:cubicBezTo>
                      <a:pt x="48" y="3"/>
                      <a:pt x="40" y="0"/>
                      <a:pt x="31" y="0"/>
                    </a:cubicBezTo>
                    <a:cubicBezTo>
                      <a:pt x="23" y="0"/>
                      <a:pt x="15" y="3"/>
                      <a:pt x="9" y="9"/>
                    </a:cubicBezTo>
                    <a:cubicBezTo>
                      <a:pt x="3" y="15"/>
                      <a:pt x="0" y="23"/>
                      <a:pt x="0" y="31"/>
                    </a:cubicBezTo>
                    <a:cubicBezTo>
                      <a:pt x="0" y="39"/>
                      <a:pt x="3" y="47"/>
                      <a:pt x="9" y="53"/>
                    </a:cubicBezTo>
                    <a:cubicBezTo>
                      <a:pt x="15" y="59"/>
                      <a:pt x="23" y="63"/>
                      <a:pt x="31" y="63"/>
                    </a:cubicBezTo>
                    <a:cubicBezTo>
                      <a:pt x="34" y="63"/>
                      <a:pt x="37" y="62"/>
                      <a:pt x="40" y="6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2" y="84"/>
                      <a:pt x="64" y="84"/>
                      <a:pt x="65" y="84"/>
                    </a:cubicBezTo>
                    <a:cubicBezTo>
                      <a:pt x="65" y="84"/>
                      <a:pt x="65" y="84"/>
                      <a:pt x="65" y="84"/>
                    </a:cubicBezTo>
                    <a:cubicBezTo>
                      <a:pt x="79" y="84"/>
                      <a:pt x="79" y="84"/>
                      <a:pt x="79" y="84"/>
                    </a:cubicBezTo>
                    <a:cubicBezTo>
                      <a:pt x="82" y="83"/>
                      <a:pt x="84" y="81"/>
                      <a:pt x="84" y="79"/>
                    </a:cubicBezTo>
                    <a:cubicBezTo>
                      <a:pt x="85" y="65"/>
                      <a:pt x="85" y="65"/>
                      <a:pt x="85" y="65"/>
                    </a:cubicBezTo>
                    <a:cubicBezTo>
                      <a:pt x="85" y="64"/>
                      <a:pt x="84" y="62"/>
                      <a:pt x="83" y="61"/>
                    </a:cubicBezTo>
                    <a:close/>
                    <a:moveTo>
                      <a:pt x="79" y="78"/>
                    </a:moveTo>
                    <a:cubicBezTo>
                      <a:pt x="65" y="79"/>
                      <a:pt x="65" y="79"/>
                      <a:pt x="65" y="79"/>
                    </a:cubicBezTo>
                    <a:cubicBezTo>
                      <a:pt x="41" y="55"/>
                      <a:pt x="41" y="55"/>
                      <a:pt x="41" y="55"/>
                    </a:cubicBezTo>
                    <a:cubicBezTo>
                      <a:pt x="38" y="57"/>
                      <a:pt x="35" y="57"/>
                      <a:pt x="31" y="57"/>
                    </a:cubicBezTo>
                    <a:cubicBezTo>
                      <a:pt x="25" y="57"/>
                      <a:pt x="18" y="55"/>
                      <a:pt x="13" y="50"/>
                    </a:cubicBezTo>
                    <a:cubicBezTo>
                      <a:pt x="3" y="39"/>
                      <a:pt x="3" y="23"/>
                      <a:pt x="13" y="13"/>
                    </a:cubicBezTo>
                    <a:cubicBezTo>
                      <a:pt x="18" y="7"/>
                      <a:pt x="25" y="5"/>
                      <a:pt x="31" y="5"/>
                    </a:cubicBezTo>
                    <a:cubicBezTo>
                      <a:pt x="38" y="5"/>
                      <a:pt x="45" y="7"/>
                      <a:pt x="50" y="13"/>
                    </a:cubicBezTo>
                    <a:cubicBezTo>
                      <a:pt x="58" y="20"/>
                      <a:pt x="60" y="32"/>
                      <a:pt x="56" y="41"/>
                    </a:cubicBezTo>
                    <a:cubicBezTo>
                      <a:pt x="66" y="52"/>
                      <a:pt x="66" y="52"/>
                      <a:pt x="66" y="52"/>
                    </a:cubicBezTo>
                    <a:cubicBezTo>
                      <a:pt x="66" y="58"/>
                      <a:pt x="66" y="58"/>
                      <a:pt x="66" y="58"/>
                    </a:cubicBezTo>
                    <a:cubicBezTo>
                      <a:pt x="73" y="58"/>
                      <a:pt x="73" y="58"/>
                      <a:pt x="73" y="58"/>
                    </a:cubicBezTo>
                    <a:cubicBezTo>
                      <a:pt x="73" y="65"/>
                      <a:pt x="73" y="65"/>
                      <a:pt x="73" y="65"/>
                    </a:cubicBezTo>
                    <a:cubicBezTo>
                      <a:pt x="79" y="65"/>
                      <a:pt x="79" y="65"/>
                      <a:pt x="79" y="65"/>
                    </a:cubicBezTo>
                    <a:cubicBezTo>
                      <a:pt x="79" y="65"/>
                      <a:pt x="79" y="65"/>
                      <a:pt x="79" y="65"/>
                    </a:cubicBezTo>
                    <a:lnTo>
                      <a:pt x="79" y="78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36" name="išlídé">
                <a:extLst>
                  <a:ext uri="{FF2B5EF4-FFF2-40B4-BE49-F238E27FC236}">
                    <a16:creationId xmlns:a16="http://schemas.microsoft.com/office/drawing/2014/main" id="{C7CD7894-9453-4B0B-96FC-DC86EF2D7E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75350" y="2368550"/>
                <a:ext cx="50800" cy="49213"/>
              </a:xfrm>
              <a:custGeom>
                <a:avLst/>
                <a:gdLst/>
                <a:ahLst/>
                <a:cxnLst>
                  <a:cxn ang="0">
                    <a:pos x="11" y="19"/>
                  </a:cxn>
                  <a:cxn ang="0">
                    <a:pos x="17" y="16"/>
                  </a:cxn>
                  <a:cxn ang="0">
                    <a:pos x="20" y="9"/>
                  </a:cxn>
                  <a:cxn ang="0">
                    <a:pos x="17" y="3"/>
                  </a:cxn>
                  <a:cxn ang="0">
                    <a:pos x="11" y="0"/>
                  </a:cxn>
                  <a:cxn ang="0">
                    <a:pos x="4" y="3"/>
                  </a:cxn>
                  <a:cxn ang="0">
                    <a:pos x="4" y="16"/>
                  </a:cxn>
                  <a:cxn ang="0">
                    <a:pos x="11" y="19"/>
                  </a:cxn>
                  <a:cxn ang="0">
                    <a:pos x="6" y="5"/>
                  </a:cxn>
                  <a:cxn ang="0">
                    <a:pos x="11" y="3"/>
                  </a:cxn>
                  <a:cxn ang="0">
                    <a:pos x="15" y="5"/>
                  </a:cxn>
                  <a:cxn ang="0">
                    <a:pos x="17" y="9"/>
                  </a:cxn>
                  <a:cxn ang="0">
                    <a:pos x="15" y="14"/>
                  </a:cxn>
                  <a:cxn ang="0">
                    <a:pos x="11" y="15"/>
                  </a:cxn>
                  <a:cxn ang="0">
                    <a:pos x="6" y="14"/>
                  </a:cxn>
                  <a:cxn ang="0">
                    <a:pos x="6" y="5"/>
                  </a:cxn>
                </a:cxnLst>
                <a:rect l="0" t="0" r="r" b="b"/>
                <a:pathLst>
                  <a:path w="20" h="19">
                    <a:moveTo>
                      <a:pt x="11" y="19"/>
                    </a:moveTo>
                    <a:cubicBezTo>
                      <a:pt x="13" y="19"/>
                      <a:pt x="16" y="18"/>
                      <a:pt x="17" y="16"/>
                    </a:cubicBezTo>
                    <a:cubicBezTo>
                      <a:pt x="19" y="14"/>
                      <a:pt x="20" y="12"/>
                      <a:pt x="20" y="9"/>
                    </a:cubicBezTo>
                    <a:cubicBezTo>
                      <a:pt x="20" y="7"/>
                      <a:pt x="19" y="4"/>
                      <a:pt x="17" y="3"/>
                    </a:cubicBezTo>
                    <a:cubicBezTo>
                      <a:pt x="16" y="1"/>
                      <a:pt x="13" y="0"/>
                      <a:pt x="11" y="0"/>
                    </a:cubicBezTo>
                    <a:cubicBezTo>
                      <a:pt x="8" y="0"/>
                      <a:pt x="6" y="1"/>
                      <a:pt x="4" y="3"/>
                    </a:cubicBezTo>
                    <a:cubicBezTo>
                      <a:pt x="0" y="6"/>
                      <a:pt x="0" y="12"/>
                      <a:pt x="4" y="16"/>
                    </a:cubicBezTo>
                    <a:cubicBezTo>
                      <a:pt x="6" y="18"/>
                      <a:pt x="8" y="19"/>
                      <a:pt x="11" y="19"/>
                    </a:cubicBezTo>
                    <a:close/>
                    <a:moveTo>
                      <a:pt x="6" y="5"/>
                    </a:moveTo>
                    <a:cubicBezTo>
                      <a:pt x="7" y="4"/>
                      <a:pt x="9" y="3"/>
                      <a:pt x="11" y="3"/>
                    </a:cubicBezTo>
                    <a:cubicBezTo>
                      <a:pt x="12" y="3"/>
                      <a:pt x="14" y="4"/>
                      <a:pt x="15" y="5"/>
                    </a:cubicBezTo>
                    <a:cubicBezTo>
                      <a:pt x="16" y="6"/>
                      <a:pt x="17" y="8"/>
                      <a:pt x="17" y="9"/>
                    </a:cubicBezTo>
                    <a:cubicBezTo>
                      <a:pt x="17" y="11"/>
                      <a:pt x="16" y="12"/>
                      <a:pt x="15" y="14"/>
                    </a:cubicBezTo>
                    <a:cubicBezTo>
                      <a:pt x="14" y="15"/>
                      <a:pt x="12" y="15"/>
                      <a:pt x="11" y="15"/>
                    </a:cubicBezTo>
                    <a:cubicBezTo>
                      <a:pt x="9" y="15"/>
                      <a:pt x="7" y="15"/>
                      <a:pt x="6" y="14"/>
                    </a:cubicBezTo>
                    <a:cubicBezTo>
                      <a:pt x="4" y="11"/>
                      <a:pt x="4" y="7"/>
                      <a:pt x="6" y="5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  <p:sp>
            <p:nvSpPr>
              <p:cNvPr id="37" name="iṧliḓè">
                <a:extLst>
                  <a:ext uri="{FF2B5EF4-FFF2-40B4-BE49-F238E27FC236}">
                    <a16:creationId xmlns:a16="http://schemas.microsoft.com/office/drawing/2014/main" id="{AD730F36-545E-4AE5-B2A5-00F1EFAA50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67413" y="2359025"/>
                <a:ext cx="161925" cy="158750"/>
              </a:xfrm>
              <a:custGeom>
                <a:avLst/>
                <a:gdLst/>
                <a:ahLst/>
                <a:cxnLst>
                  <a:cxn ang="0">
                    <a:pos x="38" y="35"/>
                  </a:cxn>
                  <a:cxn ang="0">
                    <a:pos x="37" y="6"/>
                  </a:cxn>
                  <a:cxn ang="0">
                    <a:pos x="25" y="0"/>
                  </a:cxn>
                  <a:cxn ang="0">
                    <a:pos x="23" y="1"/>
                  </a:cxn>
                  <a:cxn ang="0">
                    <a:pos x="25" y="3"/>
                  </a:cxn>
                  <a:cxn ang="0">
                    <a:pos x="34" y="8"/>
                  </a:cxn>
                  <a:cxn ang="0">
                    <a:pos x="34" y="34"/>
                  </a:cxn>
                  <a:cxn ang="0">
                    <a:pos x="21" y="39"/>
                  </a:cxn>
                  <a:cxn ang="0">
                    <a:pos x="9" y="34"/>
                  </a:cxn>
                  <a:cxn ang="0">
                    <a:pos x="4" y="24"/>
                  </a:cxn>
                  <a:cxn ang="0">
                    <a:pos x="1" y="23"/>
                  </a:cxn>
                  <a:cxn ang="0">
                    <a:pos x="0" y="25"/>
                  </a:cxn>
                  <a:cxn ang="0">
                    <a:pos x="6" y="36"/>
                  </a:cxn>
                  <a:cxn ang="0">
                    <a:pos x="21" y="43"/>
                  </a:cxn>
                  <a:cxn ang="0">
                    <a:pos x="35" y="37"/>
                  </a:cxn>
                  <a:cxn ang="0">
                    <a:pos x="60" y="62"/>
                  </a:cxn>
                  <a:cxn ang="0">
                    <a:pos x="61" y="62"/>
                  </a:cxn>
                  <a:cxn ang="0">
                    <a:pos x="62" y="62"/>
                  </a:cxn>
                  <a:cxn ang="0">
                    <a:pos x="62" y="59"/>
                  </a:cxn>
                  <a:cxn ang="0">
                    <a:pos x="38" y="35"/>
                  </a:cxn>
                </a:cxnLst>
                <a:rect l="0" t="0" r="r" b="b"/>
                <a:pathLst>
                  <a:path w="63" h="62">
                    <a:moveTo>
                      <a:pt x="38" y="35"/>
                    </a:moveTo>
                    <a:cubicBezTo>
                      <a:pt x="45" y="27"/>
                      <a:pt x="45" y="14"/>
                      <a:pt x="37" y="6"/>
                    </a:cubicBezTo>
                    <a:cubicBezTo>
                      <a:pt x="34" y="3"/>
                      <a:pt x="30" y="1"/>
                      <a:pt x="25" y="0"/>
                    </a:cubicBezTo>
                    <a:cubicBezTo>
                      <a:pt x="24" y="0"/>
                      <a:pt x="24" y="0"/>
                      <a:pt x="23" y="1"/>
                    </a:cubicBezTo>
                    <a:cubicBezTo>
                      <a:pt x="23" y="2"/>
                      <a:pt x="24" y="3"/>
                      <a:pt x="25" y="3"/>
                    </a:cubicBezTo>
                    <a:cubicBezTo>
                      <a:pt x="28" y="4"/>
                      <a:pt x="32" y="6"/>
                      <a:pt x="34" y="8"/>
                    </a:cubicBezTo>
                    <a:cubicBezTo>
                      <a:pt x="41" y="15"/>
                      <a:pt x="41" y="27"/>
                      <a:pt x="34" y="34"/>
                    </a:cubicBezTo>
                    <a:cubicBezTo>
                      <a:pt x="31" y="37"/>
                      <a:pt x="26" y="39"/>
                      <a:pt x="21" y="39"/>
                    </a:cubicBezTo>
                    <a:cubicBezTo>
                      <a:pt x="16" y="39"/>
                      <a:pt x="12" y="37"/>
                      <a:pt x="9" y="34"/>
                    </a:cubicBezTo>
                    <a:cubicBezTo>
                      <a:pt x="6" y="31"/>
                      <a:pt x="4" y="28"/>
                      <a:pt x="4" y="24"/>
                    </a:cubicBezTo>
                    <a:cubicBezTo>
                      <a:pt x="3" y="23"/>
                      <a:pt x="2" y="23"/>
                      <a:pt x="1" y="23"/>
                    </a:cubicBezTo>
                    <a:cubicBezTo>
                      <a:pt x="1" y="23"/>
                      <a:pt x="0" y="24"/>
                      <a:pt x="0" y="25"/>
                    </a:cubicBezTo>
                    <a:cubicBezTo>
                      <a:pt x="1" y="29"/>
                      <a:pt x="3" y="33"/>
                      <a:pt x="6" y="36"/>
                    </a:cubicBezTo>
                    <a:cubicBezTo>
                      <a:pt x="10" y="40"/>
                      <a:pt x="16" y="43"/>
                      <a:pt x="21" y="43"/>
                    </a:cubicBezTo>
                    <a:cubicBezTo>
                      <a:pt x="27" y="43"/>
                      <a:pt x="31" y="41"/>
                      <a:pt x="35" y="37"/>
                    </a:cubicBezTo>
                    <a:cubicBezTo>
                      <a:pt x="60" y="62"/>
                      <a:pt x="60" y="62"/>
                      <a:pt x="60" y="62"/>
                    </a:cubicBezTo>
                    <a:cubicBezTo>
                      <a:pt x="60" y="62"/>
                      <a:pt x="60" y="62"/>
                      <a:pt x="61" y="62"/>
                    </a:cubicBezTo>
                    <a:cubicBezTo>
                      <a:pt x="61" y="62"/>
                      <a:pt x="62" y="62"/>
                      <a:pt x="62" y="62"/>
                    </a:cubicBezTo>
                    <a:cubicBezTo>
                      <a:pt x="63" y="61"/>
                      <a:pt x="63" y="60"/>
                      <a:pt x="62" y="59"/>
                    </a:cubicBezTo>
                    <a:lnTo>
                      <a:pt x="38" y="35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" name="îṡ1îdé">
            <a:extLst>
              <a:ext uri="{FF2B5EF4-FFF2-40B4-BE49-F238E27FC236}">
                <a16:creationId xmlns:a16="http://schemas.microsoft.com/office/drawing/2014/main" id="{F981E481-316B-45CF-8838-705BE53E94AA}"/>
              </a:ext>
            </a:extLst>
          </p:cNvPr>
          <p:cNvGrpSpPr/>
          <p:nvPr/>
        </p:nvGrpSpPr>
        <p:grpSpPr>
          <a:xfrm>
            <a:off x="1225905" y="1972946"/>
            <a:ext cx="3041035" cy="3030376"/>
            <a:chOff x="154040" y="1227225"/>
            <a:chExt cx="2736716" cy="2551854"/>
          </a:xfrm>
        </p:grpSpPr>
        <p:sp>
          <p:nvSpPr>
            <p:cNvPr id="13" name="ïŝlîḑê">
              <a:extLst>
                <a:ext uri="{FF2B5EF4-FFF2-40B4-BE49-F238E27FC236}">
                  <a16:creationId xmlns:a16="http://schemas.microsoft.com/office/drawing/2014/main" id="{A9F5720E-83E7-4F0F-9187-622AAFF06C88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154040" y="1227225"/>
              <a:ext cx="2299240" cy="309958"/>
            </a:xfrm>
            <a:prstGeom prst="rect">
              <a:avLst/>
            </a:prstGeom>
            <a:noFill/>
            <a:extLst/>
          </p:spPr>
          <p:txBody>
            <a:bodyPr wrap="none" lIns="0" tIns="0" rIns="432000" bIns="0" anchor="ctr" anchorCtr="0">
              <a:normAutofit/>
            </a:bodyPr>
            <a:lstStyle/>
            <a:p>
              <a:pPr algn="r" latinLnBrk="0"/>
              <a:r>
                <a:rPr lang="zh-CN" altLang="en-US" sz="1600" b="1" dirty="0" smtClean="0">
                  <a:solidFill>
                    <a:schemeClr val="accent6">
                      <a:lumMod val="100000"/>
                    </a:schemeClr>
                  </a:solidFill>
                  <a:effectLst/>
                  <a:cs typeface="+mn-ea"/>
                  <a:sym typeface="+mn-lt"/>
                </a:rPr>
                <a:t>数独规则</a:t>
              </a:r>
              <a:endParaRPr lang="zh-CN" altLang="en-US" sz="1600" b="1" dirty="0">
                <a:solidFill>
                  <a:schemeClr val="accent6">
                    <a:lumMod val="100000"/>
                  </a:schemeClr>
                </a:solidFill>
                <a:effectLst/>
                <a:cs typeface="+mn-ea"/>
                <a:sym typeface="+mn-lt"/>
              </a:endParaRPr>
            </a:p>
          </p:txBody>
        </p:sp>
        <p:sp>
          <p:nvSpPr>
            <p:cNvPr id="14" name="îšļïḋé">
              <a:extLst>
                <a:ext uri="{FF2B5EF4-FFF2-40B4-BE49-F238E27FC236}">
                  <a16:creationId xmlns:a16="http://schemas.microsoft.com/office/drawing/2014/main" id="{303DC21A-9177-402F-BA99-3178BC451EAC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793991" y="1537183"/>
              <a:ext cx="2096765" cy="2241896"/>
            </a:xfrm>
            <a:prstGeom prst="rect">
              <a:avLst/>
            </a:prstGeom>
            <a:noFill/>
            <a:extLst/>
          </p:spPr>
          <p:txBody>
            <a:bodyPr wrap="square" lIns="0" tIns="0" rIns="432000" bIns="0" anchor="ctr" anchorCtr="0">
              <a:normAutofit/>
            </a:bodyPr>
            <a:lstStyle/>
            <a:p>
              <a:pPr lvl="0" algn="r" defTabSz="457200">
                <a:lnSpc>
                  <a:spcPct val="120000"/>
                </a:lnSpc>
                <a:spcBef>
                  <a:spcPct val="0"/>
                </a:spcBef>
                <a:buClr>
                  <a:srgbClr val="009DA0">
                    <a:lumMod val="75000"/>
                  </a:srgbClr>
                </a:buClr>
                <a:buSzPct val="145000"/>
              </a:pPr>
              <a:r>
                <a:rPr lang="zh-CN" altLang="en-US" sz="1400" dirty="0">
                  <a:solidFill>
                    <a:srgbClr val="000000">
                      <a:lumMod val="85000"/>
                      <a:lumOff val="15000"/>
                    </a:srgbClr>
                  </a:solidFill>
                  <a:cs typeface="+mn-ea"/>
                  <a:sym typeface="+mn-lt"/>
                </a:rPr>
                <a:t>数独是源自</a:t>
              </a:r>
              <a:r>
                <a:rPr lang="en-US" altLang="zh-CN" sz="1400" dirty="0">
                  <a:solidFill>
                    <a:srgbClr val="000000">
                      <a:lumMod val="85000"/>
                      <a:lumOff val="15000"/>
                    </a:srgbClr>
                  </a:solidFill>
                  <a:cs typeface="+mn-ea"/>
                  <a:sym typeface="+mn-lt"/>
                </a:rPr>
                <a:t>18</a:t>
              </a:r>
              <a:r>
                <a:rPr lang="zh-CN" altLang="en-US" sz="1400" dirty="0">
                  <a:solidFill>
                    <a:srgbClr val="000000">
                      <a:lumMod val="85000"/>
                      <a:lumOff val="15000"/>
                    </a:srgbClr>
                  </a:solidFill>
                  <a:cs typeface="+mn-ea"/>
                  <a:sym typeface="+mn-lt"/>
                </a:rPr>
                <a:t>世纪瑞士的一种数学游戏，是一种运用纸、笔进行演算的逻辑游戏。玩家需要根据</a:t>
              </a:r>
              <a:r>
                <a:rPr lang="en-US" altLang="zh-CN" sz="1400" dirty="0">
                  <a:solidFill>
                    <a:srgbClr val="000000">
                      <a:lumMod val="85000"/>
                      <a:lumOff val="15000"/>
                    </a:srgbClr>
                  </a:solidFill>
                  <a:cs typeface="+mn-ea"/>
                  <a:sym typeface="+mn-lt"/>
                </a:rPr>
                <a:t>9×9</a:t>
              </a:r>
              <a:r>
                <a:rPr lang="zh-CN" altLang="en-US" sz="1400" dirty="0">
                  <a:solidFill>
                    <a:srgbClr val="000000">
                      <a:lumMod val="85000"/>
                      <a:lumOff val="15000"/>
                    </a:srgbClr>
                  </a:solidFill>
                  <a:cs typeface="+mn-ea"/>
                  <a:sym typeface="+mn-lt"/>
                </a:rPr>
                <a:t>盘面上的已知数字，推理出所有剩余空格的数字，并满足每一行、每一列、每一个粗线宫（</a:t>
              </a:r>
              <a:r>
                <a:rPr lang="en-US" altLang="zh-CN" sz="1400" dirty="0">
                  <a:solidFill>
                    <a:srgbClr val="000000">
                      <a:lumMod val="85000"/>
                      <a:lumOff val="15000"/>
                    </a:srgbClr>
                  </a:solidFill>
                  <a:cs typeface="+mn-ea"/>
                  <a:sym typeface="+mn-lt"/>
                </a:rPr>
                <a:t>3*3</a:t>
              </a:r>
              <a:r>
                <a:rPr lang="zh-CN" altLang="en-US" sz="1400" dirty="0">
                  <a:solidFill>
                    <a:srgbClr val="000000">
                      <a:lumMod val="85000"/>
                      <a:lumOff val="15000"/>
                    </a:srgbClr>
                  </a:solidFill>
                  <a:cs typeface="+mn-ea"/>
                  <a:sym typeface="+mn-lt"/>
                </a:rPr>
                <a:t>）内的数字均含</a:t>
              </a:r>
              <a:r>
                <a:rPr lang="en-US" altLang="zh-CN" sz="1400" dirty="0">
                  <a:solidFill>
                    <a:srgbClr val="000000">
                      <a:lumMod val="85000"/>
                      <a:lumOff val="15000"/>
                    </a:srgbClr>
                  </a:solidFill>
                  <a:cs typeface="+mn-ea"/>
                  <a:sym typeface="+mn-lt"/>
                </a:rPr>
                <a:t>1-9</a:t>
              </a:r>
              <a:r>
                <a:rPr lang="zh-CN" altLang="en-US" sz="1400" dirty="0">
                  <a:solidFill>
                    <a:srgbClr val="000000">
                      <a:lumMod val="85000"/>
                      <a:lumOff val="15000"/>
                    </a:srgbClr>
                  </a:solidFill>
                  <a:cs typeface="+mn-ea"/>
                  <a:sym typeface="+mn-lt"/>
                </a:rPr>
                <a:t>，不重复。</a:t>
              </a:r>
            </a:p>
          </p:txBody>
        </p:sp>
      </p:grpSp>
      <p:grpSp>
        <p:nvGrpSpPr>
          <p:cNvPr id="10" name="iŝḷïḋè">
            <a:extLst>
              <a:ext uri="{FF2B5EF4-FFF2-40B4-BE49-F238E27FC236}">
                <a16:creationId xmlns:a16="http://schemas.microsoft.com/office/drawing/2014/main" id="{2D0788CA-005F-407D-BCCB-6BF1E1F9735F}"/>
              </a:ext>
            </a:extLst>
          </p:cNvPr>
          <p:cNvGrpSpPr/>
          <p:nvPr/>
        </p:nvGrpSpPr>
        <p:grpSpPr>
          <a:xfrm>
            <a:off x="7597459" y="1721304"/>
            <a:ext cx="2756886" cy="1357972"/>
            <a:chOff x="1488747" y="1525453"/>
            <a:chExt cx="2698951" cy="427904"/>
          </a:xfrm>
        </p:grpSpPr>
        <p:sp>
          <p:nvSpPr>
            <p:cNvPr id="11" name="îṧ1íḓe">
              <a:extLst>
                <a:ext uri="{FF2B5EF4-FFF2-40B4-BE49-F238E27FC236}">
                  <a16:creationId xmlns:a16="http://schemas.microsoft.com/office/drawing/2014/main" id="{C2960CF1-B6F3-4ED1-93E3-A45D12DB2E37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2072433" y="1525453"/>
              <a:ext cx="981026" cy="119415"/>
            </a:xfrm>
            <a:prstGeom prst="rect">
              <a:avLst/>
            </a:prstGeom>
            <a:noFill/>
            <a:extLst/>
          </p:spPr>
          <p:txBody>
            <a:bodyPr wrap="none" lIns="360000" tIns="0" rIns="0" bIns="0" anchor="ctr" anchorCtr="0">
              <a:normAutofit/>
            </a:bodyPr>
            <a:lstStyle/>
            <a:p>
              <a:pPr algn="l" latinLnBrk="0"/>
              <a:r>
                <a:rPr lang="zh-CN" altLang="en-US" sz="1600" b="1" dirty="0">
                  <a:solidFill>
                    <a:schemeClr val="accent6"/>
                  </a:solidFill>
                  <a:cs typeface="+mn-ea"/>
                  <a:sym typeface="+mn-lt"/>
                </a:rPr>
                <a:t>类比</a:t>
              </a:r>
              <a:endParaRPr lang="zh-CN" altLang="en-US" sz="1600" b="1" dirty="0">
                <a:solidFill>
                  <a:schemeClr val="accent6"/>
                </a:solidFill>
                <a:effectLst/>
                <a:cs typeface="+mn-ea"/>
                <a:sym typeface="+mn-lt"/>
              </a:endParaRPr>
            </a:p>
          </p:txBody>
        </p:sp>
        <p:sp>
          <p:nvSpPr>
            <p:cNvPr id="12" name="iSliḍê">
              <a:extLst>
                <a:ext uri="{FF2B5EF4-FFF2-40B4-BE49-F238E27FC236}">
                  <a16:creationId xmlns:a16="http://schemas.microsoft.com/office/drawing/2014/main" id="{FC7F8E80-947A-4995-B1E1-BBAAE049C3C1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1488747" y="1618480"/>
              <a:ext cx="2698951" cy="334877"/>
            </a:xfrm>
            <a:prstGeom prst="rect">
              <a:avLst/>
            </a:prstGeom>
            <a:noFill/>
            <a:extLst/>
          </p:spPr>
          <p:txBody>
            <a:bodyPr wrap="square" lIns="360000" tIns="0" rIns="0" bIns="0" anchor="ctr" anchorCtr="0">
              <a:normAutofit/>
            </a:bodyPr>
            <a:lstStyle/>
            <a:p>
              <a:pPr lvl="0" algn="just">
                <a:lnSpc>
                  <a:spcPct val="120000"/>
                </a:lnSpc>
              </a:pPr>
              <a:r>
                <a:rPr lang="zh-CN" altLang="en-US" sz="1400" dirty="0" smtClean="0">
                  <a:solidFill>
                    <a:srgbClr val="000000"/>
                  </a:solidFill>
                  <a:cs typeface="+mn-ea"/>
                  <a:sym typeface="+mn-lt"/>
                </a:rPr>
                <a:t>数独问题就像是之前做过的八皇后问题，也是一个搜索问题。也可以尝试用类似的方法求解</a:t>
              </a:r>
              <a:endParaRPr lang="zh-CN" altLang="en-US" sz="1400" dirty="0">
                <a:solidFill>
                  <a:srgbClr val="000000"/>
                </a:solidFill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89375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图片 40">
            <a:extLst>
              <a:ext uri="{FF2B5EF4-FFF2-40B4-BE49-F238E27FC236}">
                <a16:creationId xmlns:a16="http://schemas.microsoft.com/office/drawing/2014/main" id="{65EAAD3D-4444-42D0-AD6B-EAF8763CA96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56" name="矩形 55">
            <a:extLst>
              <a:ext uri="{FF2B5EF4-FFF2-40B4-BE49-F238E27FC236}">
                <a16:creationId xmlns:a16="http://schemas.microsoft.com/office/drawing/2014/main" id="{8350DDA1-5BD9-4549-BACB-3A576D35D8D1}"/>
              </a:ext>
            </a:extLst>
          </p:cNvPr>
          <p:cNvSpPr/>
          <p:nvPr/>
        </p:nvSpPr>
        <p:spPr>
          <a:xfrm>
            <a:off x="1028950" y="617909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8F297998-4B3C-4595-A5F6-3CDBE4186659}"/>
              </a:ext>
            </a:extLst>
          </p:cNvPr>
          <p:cNvGrpSpPr/>
          <p:nvPr/>
        </p:nvGrpSpPr>
        <p:grpSpPr>
          <a:xfrm>
            <a:off x="1739403" y="2438966"/>
            <a:ext cx="2416442" cy="2416439"/>
            <a:chOff x="884982" y="2169979"/>
            <a:chExt cx="2416442" cy="2416439"/>
          </a:xfrm>
        </p:grpSpPr>
        <p:sp>
          <p:nvSpPr>
            <p:cNvPr id="18" name="íṧľíḋé">
              <a:extLst>
                <a:ext uri="{FF2B5EF4-FFF2-40B4-BE49-F238E27FC236}">
                  <a16:creationId xmlns:a16="http://schemas.microsoft.com/office/drawing/2014/main" id="{2A1D619D-4B4F-4BF2-9DD4-0A8B42C6BA9A}"/>
                </a:ext>
              </a:extLst>
            </p:cNvPr>
            <p:cNvSpPr/>
            <p:nvPr/>
          </p:nvSpPr>
          <p:spPr>
            <a:xfrm>
              <a:off x="884982" y="2169979"/>
              <a:ext cx="2416442" cy="2416439"/>
            </a:xfrm>
            <a:custGeom>
              <a:avLst/>
              <a:gdLst>
                <a:gd name="connsiteX0" fmla="*/ 1124074 w 1583637"/>
                <a:gd name="connsiteY0" fmla="*/ 252493 h 1583637"/>
                <a:gd name="connsiteX1" fmla="*/ 1247256 w 1583637"/>
                <a:gd name="connsiteY1" fmla="*/ 149126 h 1583637"/>
                <a:gd name="connsiteX2" fmla="*/ 1345663 w 1583637"/>
                <a:gd name="connsiteY2" fmla="*/ 231701 h 1583637"/>
                <a:gd name="connsiteX3" fmla="*/ 1265256 w 1583637"/>
                <a:gd name="connsiteY3" fmla="*/ 370961 h 1583637"/>
                <a:gd name="connsiteX4" fmla="*/ 1393012 w 1583637"/>
                <a:gd name="connsiteY4" fmla="*/ 592241 h 1583637"/>
                <a:gd name="connsiteX5" fmla="*/ 1553818 w 1583637"/>
                <a:gd name="connsiteY5" fmla="*/ 592237 h 1583637"/>
                <a:gd name="connsiteX6" fmla="*/ 1576125 w 1583637"/>
                <a:gd name="connsiteY6" fmla="*/ 718748 h 1583637"/>
                <a:gd name="connsiteX7" fmla="*/ 1425015 w 1583637"/>
                <a:gd name="connsiteY7" fmla="*/ 773743 h 1583637"/>
                <a:gd name="connsiteX8" fmla="*/ 1380646 w 1583637"/>
                <a:gd name="connsiteY8" fmla="*/ 1025372 h 1583637"/>
                <a:gd name="connsiteX9" fmla="*/ 1503833 w 1583637"/>
                <a:gd name="connsiteY9" fmla="*/ 1128733 h 1583637"/>
                <a:gd name="connsiteX10" fmla="*/ 1439602 w 1583637"/>
                <a:gd name="connsiteY10" fmla="*/ 1239984 h 1583637"/>
                <a:gd name="connsiteX11" fmla="*/ 1288495 w 1583637"/>
                <a:gd name="connsiteY11" fmla="*/ 1184982 h 1583637"/>
                <a:gd name="connsiteX12" fmla="*/ 1092761 w 1583637"/>
                <a:gd name="connsiteY12" fmla="*/ 1349222 h 1583637"/>
                <a:gd name="connsiteX13" fmla="*/ 1120689 w 1583637"/>
                <a:gd name="connsiteY13" fmla="*/ 1507584 h 1583637"/>
                <a:gd name="connsiteX14" fmla="*/ 999974 w 1583637"/>
                <a:gd name="connsiteY14" fmla="*/ 1551521 h 1583637"/>
                <a:gd name="connsiteX15" fmla="*/ 919574 w 1583637"/>
                <a:gd name="connsiteY15" fmla="*/ 1412257 h 1583637"/>
                <a:gd name="connsiteX16" fmla="*/ 664062 w 1583637"/>
                <a:gd name="connsiteY16" fmla="*/ 1412257 h 1583637"/>
                <a:gd name="connsiteX17" fmla="*/ 583663 w 1583637"/>
                <a:gd name="connsiteY17" fmla="*/ 1551521 h 1583637"/>
                <a:gd name="connsiteX18" fmla="*/ 462948 w 1583637"/>
                <a:gd name="connsiteY18" fmla="*/ 1507584 h 1583637"/>
                <a:gd name="connsiteX19" fmla="*/ 490876 w 1583637"/>
                <a:gd name="connsiteY19" fmla="*/ 1349222 h 1583637"/>
                <a:gd name="connsiteX20" fmla="*/ 295142 w 1583637"/>
                <a:gd name="connsiteY20" fmla="*/ 1184981 h 1583637"/>
                <a:gd name="connsiteX21" fmla="*/ 144035 w 1583637"/>
                <a:gd name="connsiteY21" fmla="*/ 1239984 h 1583637"/>
                <a:gd name="connsiteX22" fmla="*/ 79804 w 1583637"/>
                <a:gd name="connsiteY22" fmla="*/ 1128733 h 1583637"/>
                <a:gd name="connsiteX23" fmla="*/ 202991 w 1583637"/>
                <a:gd name="connsiteY23" fmla="*/ 1025372 h 1583637"/>
                <a:gd name="connsiteX24" fmla="*/ 158622 w 1583637"/>
                <a:gd name="connsiteY24" fmla="*/ 773743 h 1583637"/>
                <a:gd name="connsiteX25" fmla="*/ 7512 w 1583637"/>
                <a:gd name="connsiteY25" fmla="*/ 718748 h 1583637"/>
                <a:gd name="connsiteX26" fmla="*/ 29819 w 1583637"/>
                <a:gd name="connsiteY26" fmla="*/ 592237 h 1583637"/>
                <a:gd name="connsiteX27" fmla="*/ 190625 w 1583637"/>
                <a:gd name="connsiteY27" fmla="*/ 592241 h 1583637"/>
                <a:gd name="connsiteX28" fmla="*/ 318381 w 1583637"/>
                <a:gd name="connsiteY28" fmla="*/ 370961 h 1583637"/>
                <a:gd name="connsiteX29" fmla="*/ 237974 w 1583637"/>
                <a:gd name="connsiteY29" fmla="*/ 231701 h 1583637"/>
                <a:gd name="connsiteX30" fmla="*/ 336381 w 1583637"/>
                <a:gd name="connsiteY30" fmla="*/ 149126 h 1583637"/>
                <a:gd name="connsiteX31" fmla="*/ 459563 w 1583637"/>
                <a:gd name="connsiteY31" fmla="*/ 252493 h 1583637"/>
                <a:gd name="connsiteX32" fmla="*/ 699666 w 1583637"/>
                <a:gd name="connsiteY32" fmla="*/ 165103 h 1583637"/>
                <a:gd name="connsiteX33" fmla="*/ 727586 w 1583637"/>
                <a:gd name="connsiteY33" fmla="*/ 6739 h 1583637"/>
                <a:gd name="connsiteX34" fmla="*/ 856051 w 1583637"/>
                <a:gd name="connsiteY34" fmla="*/ 6739 h 1583637"/>
                <a:gd name="connsiteX35" fmla="*/ 883970 w 1583637"/>
                <a:gd name="connsiteY35" fmla="*/ 165102 h 1583637"/>
                <a:gd name="connsiteX36" fmla="*/ 1124073 w 1583637"/>
                <a:gd name="connsiteY36" fmla="*/ 252493 h 1583637"/>
                <a:gd name="connsiteX37" fmla="*/ 1124074 w 1583637"/>
                <a:gd name="connsiteY37" fmla="*/ 252493 h 1583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</a:cxnLst>
              <a:rect l="l" t="t" r="r" b="b"/>
              <a:pathLst>
                <a:path w="1583637" h="1583637">
                  <a:moveTo>
                    <a:pt x="1124074" y="252493"/>
                  </a:moveTo>
                  <a:lnTo>
                    <a:pt x="1247256" y="149126"/>
                  </a:lnTo>
                  <a:lnTo>
                    <a:pt x="1345663" y="231701"/>
                  </a:lnTo>
                  <a:lnTo>
                    <a:pt x="1265256" y="370961"/>
                  </a:lnTo>
                  <a:cubicBezTo>
                    <a:pt x="1322430" y="435278"/>
                    <a:pt x="1365899" y="510569"/>
                    <a:pt x="1393012" y="592241"/>
                  </a:cubicBezTo>
                  <a:lnTo>
                    <a:pt x="1553818" y="592237"/>
                  </a:lnTo>
                  <a:lnTo>
                    <a:pt x="1576125" y="718748"/>
                  </a:lnTo>
                  <a:lnTo>
                    <a:pt x="1425015" y="773743"/>
                  </a:lnTo>
                  <a:cubicBezTo>
                    <a:pt x="1427471" y="859762"/>
                    <a:pt x="1412374" y="945380"/>
                    <a:pt x="1380646" y="1025372"/>
                  </a:cubicBezTo>
                  <a:lnTo>
                    <a:pt x="1503833" y="1128733"/>
                  </a:lnTo>
                  <a:lnTo>
                    <a:pt x="1439602" y="1239984"/>
                  </a:lnTo>
                  <a:lnTo>
                    <a:pt x="1288495" y="1184982"/>
                  </a:lnTo>
                  <a:cubicBezTo>
                    <a:pt x="1235084" y="1252456"/>
                    <a:pt x="1168484" y="1308339"/>
                    <a:pt x="1092761" y="1349222"/>
                  </a:cubicBezTo>
                  <a:lnTo>
                    <a:pt x="1120689" y="1507584"/>
                  </a:lnTo>
                  <a:lnTo>
                    <a:pt x="999974" y="1551521"/>
                  </a:lnTo>
                  <a:lnTo>
                    <a:pt x="919574" y="1412257"/>
                  </a:lnTo>
                  <a:cubicBezTo>
                    <a:pt x="835287" y="1429613"/>
                    <a:pt x="748348" y="1429613"/>
                    <a:pt x="664062" y="1412257"/>
                  </a:cubicBezTo>
                  <a:lnTo>
                    <a:pt x="583663" y="1551521"/>
                  </a:lnTo>
                  <a:lnTo>
                    <a:pt x="462948" y="1507584"/>
                  </a:lnTo>
                  <a:lnTo>
                    <a:pt x="490876" y="1349222"/>
                  </a:lnTo>
                  <a:cubicBezTo>
                    <a:pt x="415153" y="1308339"/>
                    <a:pt x="348553" y="1252455"/>
                    <a:pt x="295142" y="1184981"/>
                  </a:cubicBezTo>
                  <a:lnTo>
                    <a:pt x="144035" y="1239984"/>
                  </a:lnTo>
                  <a:lnTo>
                    <a:pt x="79804" y="1128733"/>
                  </a:lnTo>
                  <a:lnTo>
                    <a:pt x="202991" y="1025372"/>
                  </a:lnTo>
                  <a:cubicBezTo>
                    <a:pt x="171263" y="945380"/>
                    <a:pt x="156166" y="859762"/>
                    <a:pt x="158622" y="773743"/>
                  </a:cubicBezTo>
                  <a:lnTo>
                    <a:pt x="7512" y="718748"/>
                  </a:lnTo>
                  <a:lnTo>
                    <a:pt x="29819" y="592237"/>
                  </a:lnTo>
                  <a:lnTo>
                    <a:pt x="190625" y="592241"/>
                  </a:lnTo>
                  <a:cubicBezTo>
                    <a:pt x="217738" y="510569"/>
                    <a:pt x="261208" y="435277"/>
                    <a:pt x="318381" y="370961"/>
                  </a:cubicBezTo>
                  <a:lnTo>
                    <a:pt x="237974" y="231701"/>
                  </a:lnTo>
                  <a:lnTo>
                    <a:pt x="336381" y="149126"/>
                  </a:lnTo>
                  <a:lnTo>
                    <a:pt x="459563" y="252493"/>
                  </a:lnTo>
                  <a:cubicBezTo>
                    <a:pt x="532831" y="207356"/>
                    <a:pt x="614527" y="177621"/>
                    <a:pt x="699666" y="165103"/>
                  </a:cubicBezTo>
                  <a:lnTo>
                    <a:pt x="727586" y="6739"/>
                  </a:lnTo>
                  <a:lnTo>
                    <a:pt x="856051" y="6739"/>
                  </a:lnTo>
                  <a:lnTo>
                    <a:pt x="883970" y="165102"/>
                  </a:lnTo>
                  <a:cubicBezTo>
                    <a:pt x="969110" y="177621"/>
                    <a:pt x="1050806" y="207356"/>
                    <a:pt x="1124073" y="252493"/>
                  </a:cubicBezTo>
                  <a:lnTo>
                    <a:pt x="1124074" y="252493"/>
                  </a:lnTo>
                  <a:close/>
                </a:path>
              </a:pathLst>
            </a:custGeom>
            <a:solidFill>
              <a:srgbClr val="90BDB5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1" name="iSḻïḍé">
              <a:extLst>
                <a:ext uri="{FF2B5EF4-FFF2-40B4-BE49-F238E27FC236}">
                  <a16:creationId xmlns:a16="http://schemas.microsoft.com/office/drawing/2014/main" id="{7ECE3EFB-E280-4B24-B8D0-1FE80D92D296}"/>
                </a:ext>
              </a:extLst>
            </p:cNvPr>
            <p:cNvSpPr/>
            <p:nvPr/>
          </p:nvSpPr>
          <p:spPr>
            <a:xfrm>
              <a:off x="1462144" y="2747139"/>
              <a:ext cx="1262118" cy="1262118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zh-CN" altLang="en-US" b="1" dirty="0" smtClean="0">
                  <a:solidFill>
                    <a:sysClr val="windowText" lastClr="000000"/>
                  </a:solidFill>
                  <a:cs typeface="+mn-ea"/>
                  <a:sym typeface="+mn-lt"/>
                </a:rPr>
                <a:t>暴力求解</a:t>
              </a:r>
              <a:endParaRPr lang="zh-CN" altLang="en-US" b="1" dirty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40" name="矩形 39">
            <a:extLst>
              <a:ext uri="{FF2B5EF4-FFF2-40B4-BE49-F238E27FC236}">
                <a16:creationId xmlns:a16="http://schemas.microsoft.com/office/drawing/2014/main" id="{DC302FF8-86AE-4A03-85DE-5492BF7A3C97}"/>
              </a:ext>
            </a:extLst>
          </p:cNvPr>
          <p:cNvSpPr/>
          <p:nvPr/>
        </p:nvSpPr>
        <p:spPr>
          <a:xfrm>
            <a:off x="4418659" y="2106082"/>
            <a:ext cx="255695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cs typeface="+mn-ea"/>
                <a:sym typeface="+mn-lt"/>
              </a:rPr>
              <a:t>之前的八皇后问题我们曾经使用过</a:t>
            </a:r>
            <a:r>
              <a:rPr lang="en-US" altLang="zh-CN" dirty="0" smtClean="0">
                <a:cs typeface="+mn-ea"/>
                <a:sym typeface="+mn-lt"/>
              </a:rPr>
              <a:t>8</a:t>
            </a:r>
            <a:r>
              <a:rPr lang="zh-CN" altLang="en-US" dirty="0" smtClean="0">
                <a:cs typeface="+mn-ea"/>
                <a:sym typeface="+mn-lt"/>
              </a:rPr>
              <a:t>个</a:t>
            </a:r>
            <a:r>
              <a:rPr lang="en-US" altLang="zh-CN" dirty="0" smtClean="0">
                <a:cs typeface="+mn-ea"/>
                <a:sym typeface="+mn-lt"/>
              </a:rPr>
              <a:t>for</a:t>
            </a:r>
            <a:r>
              <a:rPr lang="zh-CN" altLang="en-US" dirty="0" smtClean="0">
                <a:cs typeface="+mn-ea"/>
                <a:sym typeface="+mn-lt"/>
              </a:rPr>
              <a:t>循环判断每一行能否放入皇后，同样我们也可以写</a:t>
            </a:r>
            <a:r>
              <a:rPr lang="en-US" altLang="zh-CN" dirty="0" smtClean="0">
                <a:cs typeface="+mn-ea"/>
                <a:sym typeface="+mn-lt"/>
              </a:rPr>
              <a:t>81</a:t>
            </a:r>
            <a:r>
              <a:rPr lang="zh-CN" altLang="en-US" dirty="0" smtClean="0">
                <a:cs typeface="+mn-ea"/>
                <a:sym typeface="+mn-lt"/>
              </a:rPr>
              <a:t>个</a:t>
            </a:r>
            <a:r>
              <a:rPr lang="en-US" altLang="zh-CN" dirty="0" smtClean="0">
                <a:cs typeface="+mn-ea"/>
                <a:sym typeface="+mn-lt"/>
              </a:rPr>
              <a:t>for</a:t>
            </a:r>
            <a:r>
              <a:rPr lang="zh-CN" altLang="en-US" dirty="0" smtClean="0">
                <a:cs typeface="+mn-ea"/>
                <a:sym typeface="+mn-lt"/>
              </a:rPr>
              <a:t>循环枚举每一个方格内的数字</a:t>
            </a:r>
            <a:endParaRPr lang="zh-CN" altLang="en-US" dirty="0">
              <a:cs typeface="+mn-ea"/>
              <a:sym typeface="+mn-lt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38425" y="2125865"/>
            <a:ext cx="2202371" cy="260626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418659" y="4131966"/>
            <a:ext cx="262596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or</a:t>
            </a:r>
            <a:r>
              <a:rPr lang="zh-CN" altLang="en-US" dirty="0" smtClean="0"/>
              <a:t>循环每一层都非常像，</a:t>
            </a:r>
            <a:r>
              <a:rPr lang="en-US" altLang="zh-CN" dirty="0" smtClean="0"/>
              <a:t>for</a:t>
            </a:r>
            <a:r>
              <a:rPr lang="zh-CN" altLang="en-US" dirty="0" smtClean="0"/>
              <a:t>循环从外层进入内层，就像是一个入栈的过程，内层结束回到上层，类似出栈，先进后出，可以用栈来实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5930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图片 40">
            <a:extLst>
              <a:ext uri="{FF2B5EF4-FFF2-40B4-BE49-F238E27FC236}">
                <a16:creationId xmlns:a16="http://schemas.microsoft.com/office/drawing/2014/main" id="{65EAAD3D-4444-42D0-AD6B-EAF8763CA96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56" name="矩形 55">
            <a:extLst>
              <a:ext uri="{FF2B5EF4-FFF2-40B4-BE49-F238E27FC236}">
                <a16:creationId xmlns:a16="http://schemas.microsoft.com/office/drawing/2014/main" id="{8350DDA1-5BD9-4549-BACB-3A576D35D8D1}"/>
              </a:ext>
            </a:extLst>
          </p:cNvPr>
          <p:cNvSpPr/>
          <p:nvPr/>
        </p:nvSpPr>
        <p:spPr>
          <a:xfrm>
            <a:off x="964781" y="633951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8F297998-4B3C-4595-A5F6-3CDBE4186659}"/>
              </a:ext>
            </a:extLst>
          </p:cNvPr>
          <p:cNvGrpSpPr/>
          <p:nvPr/>
        </p:nvGrpSpPr>
        <p:grpSpPr>
          <a:xfrm>
            <a:off x="1739403" y="2438966"/>
            <a:ext cx="2416442" cy="2416439"/>
            <a:chOff x="884982" y="2169979"/>
            <a:chExt cx="2416442" cy="2416439"/>
          </a:xfrm>
        </p:grpSpPr>
        <p:sp>
          <p:nvSpPr>
            <p:cNvPr id="18" name="íṧľíḋé">
              <a:extLst>
                <a:ext uri="{FF2B5EF4-FFF2-40B4-BE49-F238E27FC236}">
                  <a16:creationId xmlns:a16="http://schemas.microsoft.com/office/drawing/2014/main" id="{2A1D619D-4B4F-4BF2-9DD4-0A8B42C6BA9A}"/>
                </a:ext>
              </a:extLst>
            </p:cNvPr>
            <p:cNvSpPr/>
            <p:nvPr/>
          </p:nvSpPr>
          <p:spPr>
            <a:xfrm>
              <a:off x="884982" y="2169979"/>
              <a:ext cx="2416442" cy="2416439"/>
            </a:xfrm>
            <a:custGeom>
              <a:avLst/>
              <a:gdLst>
                <a:gd name="connsiteX0" fmla="*/ 1124074 w 1583637"/>
                <a:gd name="connsiteY0" fmla="*/ 252493 h 1583637"/>
                <a:gd name="connsiteX1" fmla="*/ 1247256 w 1583637"/>
                <a:gd name="connsiteY1" fmla="*/ 149126 h 1583637"/>
                <a:gd name="connsiteX2" fmla="*/ 1345663 w 1583637"/>
                <a:gd name="connsiteY2" fmla="*/ 231701 h 1583637"/>
                <a:gd name="connsiteX3" fmla="*/ 1265256 w 1583637"/>
                <a:gd name="connsiteY3" fmla="*/ 370961 h 1583637"/>
                <a:gd name="connsiteX4" fmla="*/ 1393012 w 1583637"/>
                <a:gd name="connsiteY4" fmla="*/ 592241 h 1583637"/>
                <a:gd name="connsiteX5" fmla="*/ 1553818 w 1583637"/>
                <a:gd name="connsiteY5" fmla="*/ 592237 h 1583637"/>
                <a:gd name="connsiteX6" fmla="*/ 1576125 w 1583637"/>
                <a:gd name="connsiteY6" fmla="*/ 718748 h 1583637"/>
                <a:gd name="connsiteX7" fmla="*/ 1425015 w 1583637"/>
                <a:gd name="connsiteY7" fmla="*/ 773743 h 1583637"/>
                <a:gd name="connsiteX8" fmla="*/ 1380646 w 1583637"/>
                <a:gd name="connsiteY8" fmla="*/ 1025372 h 1583637"/>
                <a:gd name="connsiteX9" fmla="*/ 1503833 w 1583637"/>
                <a:gd name="connsiteY9" fmla="*/ 1128733 h 1583637"/>
                <a:gd name="connsiteX10" fmla="*/ 1439602 w 1583637"/>
                <a:gd name="connsiteY10" fmla="*/ 1239984 h 1583637"/>
                <a:gd name="connsiteX11" fmla="*/ 1288495 w 1583637"/>
                <a:gd name="connsiteY11" fmla="*/ 1184982 h 1583637"/>
                <a:gd name="connsiteX12" fmla="*/ 1092761 w 1583637"/>
                <a:gd name="connsiteY12" fmla="*/ 1349222 h 1583637"/>
                <a:gd name="connsiteX13" fmla="*/ 1120689 w 1583637"/>
                <a:gd name="connsiteY13" fmla="*/ 1507584 h 1583637"/>
                <a:gd name="connsiteX14" fmla="*/ 999974 w 1583637"/>
                <a:gd name="connsiteY14" fmla="*/ 1551521 h 1583637"/>
                <a:gd name="connsiteX15" fmla="*/ 919574 w 1583637"/>
                <a:gd name="connsiteY15" fmla="*/ 1412257 h 1583637"/>
                <a:gd name="connsiteX16" fmla="*/ 664062 w 1583637"/>
                <a:gd name="connsiteY16" fmla="*/ 1412257 h 1583637"/>
                <a:gd name="connsiteX17" fmla="*/ 583663 w 1583637"/>
                <a:gd name="connsiteY17" fmla="*/ 1551521 h 1583637"/>
                <a:gd name="connsiteX18" fmla="*/ 462948 w 1583637"/>
                <a:gd name="connsiteY18" fmla="*/ 1507584 h 1583637"/>
                <a:gd name="connsiteX19" fmla="*/ 490876 w 1583637"/>
                <a:gd name="connsiteY19" fmla="*/ 1349222 h 1583637"/>
                <a:gd name="connsiteX20" fmla="*/ 295142 w 1583637"/>
                <a:gd name="connsiteY20" fmla="*/ 1184981 h 1583637"/>
                <a:gd name="connsiteX21" fmla="*/ 144035 w 1583637"/>
                <a:gd name="connsiteY21" fmla="*/ 1239984 h 1583637"/>
                <a:gd name="connsiteX22" fmla="*/ 79804 w 1583637"/>
                <a:gd name="connsiteY22" fmla="*/ 1128733 h 1583637"/>
                <a:gd name="connsiteX23" fmla="*/ 202991 w 1583637"/>
                <a:gd name="connsiteY23" fmla="*/ 1025372 h 1583637"/>
                <a:gd name="connsiteX24" fmla="*/ 158622 w 1583637"/>
                <a:gd name="connsiteY24" fmla="*/ 773743 h 1583637"/>
                <a:gd name="connsiteX25" fmla="*/ 7512 w 1583637"/>
                <a:gd name="connsiteY25" fmla="*/ 718748 h 1583637"/>
                <a:gd name="connsiteX26" fmla="*/ 29819 w 1583637"/>
                <a:gd name="connsiteY26" fmla="*/ 592237 h 1583637"/>
                <a:gd name="connsiteX27" fmla="*/ 190625 w 1583637"/>
                <a:gd name="connsiteY27" fmla="*/ 592241 h 1583637"/>
                <a:gd name="connsiteX28" fmla="*/ 318381 w 1583637"/>
                <a:gd name="connsiteY28" fmla="*/ 370961 h 1583637"/>
                <a:gd name="connsiteX29" fmla="*/ 237974 w 1583637"/>
                <a:gd name="connsiteY29" fmla="*/ 231701 h 1583637"/>
                <a:gd name="connsiteX30" fmla="*/ 336381 w 1583637"/>
                <a:gd name="connsiteY30" fmla="*/ 149126 h 1583637"/>
                <a:gd name="connsiteX31" fmla="*/ 459563 w 1583637"/>
                <a:gd name="connsiteY31" fmla="*/ 252493 h 1583637"/>
                <a:gd name="connsiteX32" fmla="*/ 699666 w 1583637"/>
                <a:gd name="connsiteY32" fmla="*/ 165103 h 1583637"/>
                <a:gd name="connsiteX33" fmla="*/ 727586 w 1583637"/>
                <a:gd name="connsiteY33" fmla="*/ 6739 h 1583637"/>
                <a:gd name="connsiteX34" fmla="*/ 856051 w 1583637"/>
                <a:gd name="connsiteY34" fmla="*/ 6739 h 1583637"/>
                <a:gd name="connsiteX35" fmla="*/ 883970 w 1583637"/>
                <a:gd name="connsiteY35" fmla="*/ 165102 h 1583637"/>
                <a:gd name="connsiteX36" fmla="*/ 1124073 w 1583637"/>
                <a:gd name="connsiteY36" fmla="*/ 252493 h 1583637"/>
                <a:gd name="connsiteX37" fmla="*/ 1124074 w 1583637"/>
                <a:gd name="connsiteY37" fmla="*/ 252493 h 1583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</a:cxnLst>
              <a:rect l="l" t="t" r="r" b="b"/>
              <a:pathLst>
                <a:path w="1583637" h="1583637">
                  <a:moveTo>
                    <a:pt x="1124074" y="252493"/>
                  </a:moveTo>
                  <a:lnTo>
                    <a:pt x="1247256" y="149126"/>
                  </a:lnTo>
                  <a:lnTo>
                    <a:pt x="1345663" y="231701"/>
                  </a:lnTo>
                  <a:lnTo>
                    <a:pt x="1265256" y="370961"/>
                  </a:lnTo>
                  <a:cubicBezTo>
                    <a:pt x="1322430" y="435278"/>
                    <a:pt x="1365899" y="510569"/>
                    <a:pt x="1393012" y="592241"/>
                  </a:cubicBezTo>
                  <a:lnTo>
                    <a:pt x="1553818" y="592237"/>
                  </a:lnTo>
                  <a:lnTo>
                    <a:pt x="1576125" y="718748"/>
                  </a:lnTo>
                  <a:lnTo>
                    <a:pt x="1425015" y="773743"/>
                  </a:lnTo>
                  <a:cubicBezTo>
                    <a:pt x="1427471" y="859762"/>
                    <a:pt x="1412374" y="945380"/>
                    <a:pt x="1380646" y="1025372"/>
                  </a:cubicBezTo>
                  <a:lnTo>
                    <a:pt x="1503833" y="1128733"/>
                  </a:lnTo>
                  <a:lnTo>
                    <a:pt x="1439602" y="1239984"/>
                  </a:lnTo>
                  <a:lnTo>
                    <a:pt x="1288495" y="1184982"/>
                  </a:lnTo>
                  <a:cubicBezTo>
                    <a:pt x="1235084" y="1252456"/>
                    <a:pt x="1168484" y="1308339"/>
                    <a:pt x="1092761" y="1349222"/>
                  </a:cubicBezTo>
                  <a:lnTo>
                    <a:pt x="1120689" y="1507584"/>
                  </a:lnTo>
                  <a:lnTo>
                    <a:pt x="999974" y="1551521"/>
                  </a:lnTo>
                  <a:lnTo>
                    <a:pt x="919574" y="1412257"/>
                  </a:lnTo>
                  <a:cubicBezTo>
                    <a:pt x="835287" y="1429613"/>
                    <a:pt x="748348" y="1429613"/>
                    <a:pt x="664062" y="1412257"/>
                  </a:cubicBezTo>
                  <a:lnTo>
                    <a:pt x="583663" y="1551521"/>
                  </a:lnTo>
                  <a:lnTo>
                    <a:pt x="462948" y="1507584"/>
                  </a:lnTo>
                  <a:lnTo>
                    <a:pt x="490876" y="1349222"/>
                  </a:lnTo>
                  <a:cubicBezTo>
                    <a:pt x="415153" y="1308339"/>
                    <a:pt x="348553" y="1252455"/>
                    <a:pt x="295142" y="1184981"/>
                  </a:cubicBezTo>
                  <a:lnTo>
                    <a:pt x="144035" y="1239984"/>
                  </a:lnTo>
                  <a:lnTo>
                    <a:pt x="79804" y="1128733"/>
                  </a:lnTo>
                  <a:lnTo>
                    <a:pt x="202991" y="1025372"/>
                  </a:lnTo>
                  <a:cubicBezTo>
                    <a:pt x="171263" y="945380"/>
                    <a:pt x="156166" y="859762"/>
                    <a:pt x="158622" y="773743"/>
                  </a:cubicBezTo>
                  <a:lnTo>
                    <a:pt x="7512" y="718748"/>
                  </a:lnTo>
                  <a:lnTo>
                    <a:pt x="29819" y="592237"/>
                  </a:lnTo>
                  <a:lnTo>
                    <a:pt x="190625" y="592241"/>
                  </a:lnTo>
                  <a:cubicBezTo>
                    <a:pt x="217738" y="510569"/>
                    <a:pt x="261208" y="435277"/>
                    <a:pt x="318381" y="370961"/>
                  </a:cubicBezTo>
                  <a:lnTo>
                    <a:pt x="237974" y="231701"/>
                  </a:lnTo>
                  <a:lnTo>
                    <a:pt x="336381" y="149126"/>
                  </a:lnTo>
                  <a:lnTo>
                    <a:pt x="459563" y="252493"/>
                  </a:lnTo>
                  <a:cubicBezTo>
                    <a:pt x="532831" y="207356"/>
                    <a:pt x="614527" y="177621"/>
                    <a:pt x="699666" y="165103"/>
                  </a:cubicBezTo>
                  <a:lnTo>
                    <a:pt x="727586" y="6739"/>
                  </a:lnTo>
                  <a:lnTo>
                    <a:pt x="856051" y="6739"/>
                  </a:lnTo>
                  <a:lnTo>
                    <a:pt x="883970" y="165102"/>
                  </a:lnTo>
                  <a:cubicBezTo>
                    <a:pt x="969110" y="177621"/>
                    <a:pt x="1050806" y="207356"/>
                    <a:pt x="1124073" y="252493"/>
                  </a:cubicBezTo>
                  <a:lnTo>
                    <a:pt x="1124074" y="252493"/>
                  </a:lnTo>
                  <a:close/>
                </a:path>
              </a:pathLst>
            </a:custGeom>
            <a:solidFill>
              <a:srgbClr val="90BDB5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1" name="iSḻïḍé">
              <a:extLst>
                <a:ext uri="{FF2B5EF4-FFF2-40B4-BE49-F238E27FC236}">
                  <a16:creationId xmlns:a16="http://schemas.microsoft.com/office/drawing/2014/main" id="{7ECE3EFB-E280-4B24-B8D0-1FE80D92D296}"/>
                </a:ext>
              </a:extLst>
            </p:cNvPr>
            <p:cNvSpPr/>
            <p:nvPr/>
          </p:nvSpPr>
          <p:spPr>
            <a:xfrm>
              <a:off x="1462144" y="2747139"/>
              <a:ext cx="1262118" cy="1262118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zh-CN" altLang="en-US" b="1" dirty="0" smtClean="0">
                  <a:solidFill>
                    <a:sysClr val="windowText" lastClr="000000"/>
                  </a:solidFill>
                  <a:cs typeface="+mn-ea"/>
                  <a:sym typeface="+mn-lt"/>
                </a:rPr>
                <a:t>递归</a:t>
              </a:r>
              <a:endParaRPr lang="zh-CN" altLang="en-US" b="1" dirty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40" name="矩形 39">
            <a:extLst>
              <a:ext uri="{FF2B5EF4-FFF2-40B4-BE49-F238E27FC236}">
                <a16:creationId xmlns:a16="http://schemas.microsoft.com/office/drawing/2014/main" id="{DC302FF8-86AE-4A03-85DE-5492BF7A3C97}"/>
              </a:ext>
            </a:extLst>
          </p:cNvPr>
          <p:cNvSpPr/>
          <p:nvPr/>
        </p:nvSpPr>
        <p:spPr>
          <a:xfrm>
            <a:off x="4628853" y="1778231"/>
            <a:ext cx="5002309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cs typeface="+mn-ea"/>
                <a:sym typeface="+mn-lt"/>
              </a:rPr>
              <a:t>利用递归特性使用系统栈进行搜索，实现一个函数，在函数内写一个</a:t>
            </a:r>
            <a:r>
              <a:rPr lang="en-US" altLang="zh-CN" sz="2400" dirty="0" smtClean="0">
                <a:cs typeface="+mn-ea"/>
                <a:sym typeface="+mn-lt"/>
              </a:rPr>
              <a:t>for</a:t>
            </a:r>
            <a:r>
              <a:rPr lang="zh-CN" altLang="en-US" sz="2400" dirty="0" smtClean="0">
                <a:cs typeface="+mn-ea"/>
                <a:sym typeface="+mn-lt"/>
              </a:rPr>
              <a:t>循环，在</a:t>
            </a:r>
            <a:r>
              <a:rPr lang="en-US" altLang="zh-CN" sz="2400" dirty="0" smtClean="0">
                <a:cs typeface="+mn-ea"/>
                <a:sym typeface="+mn-lt"/>
              </a:rPr>
              <a:t>for</a:t>
            </a:r>
            <a:r>
              <a:rPr lang="zh-CN" altLang="en-US" sz="2400" dirty="0" smtClean="0">
                <a:cs typeface="+mn-ea"/>
                <a:sym typeface="+mn-lt"/>
              </a:rPr>
              <a:t>循环内调用自己，就相当于</a:t>
            </a:r>
            <a:r>
              <a:rPr lang="en-US" altLang="zh-CN" sz="2400" dirty="0" smtClean="0">
                <a:cs typeface="+mn-ea"/>
                <a:sym typeface="+mn-lt"/>
              </a:rPr>
              <a:t>for</a:t>
            </a:r>
            <a:r>
              <a:rPr lang="zh-CN" altLang="en-US" sz="2400" dirty="0" smtClean="0">
                <a:cs typeface="+mn-ea"/>
                <a:sym typeface="+mn-lt"/>
              </a:rPr>
              <a:t>循环套</a:t>
            </a:r>
            <a:r>
              <a:rPr lang="en-US" altLang="zh-CN" sz="2400" dirty="0" smtClean="0">
                <a:cs typeface="+mn-ea"/>
                <a:sym typeface="+mn-lt"/>
              </a:rPr>
              <a:t>for</a:t>
            </a:r>
            <a:r>
              <a:rPr lang="zh-CN" altLang="en-US" sz="2400" dirty="0" smtClean="0">
                <a:cs typeface="+mn-ea"/>
                <a:sym typeface="+mn-lt"/>
              </a:rPr>
              <a:t>循环。</a:t>
            </a:r>
            <a:endParaRPr lang="en-US" altLang="zh-CN" sz="2400" dirty="0" smtClean="0">
              <a:cs typeface="+mn-ea"/>
              <a:sym typeface="+mn-lt"/>
            </a:endParaRPr>
          </a:p>
          <a:p>
            <a:endParaRPr lang="en-US" altLang="zh-CN" sz="2400" dirty="0" smtClean="0">
              <a:cs typeface="+mn-ea"/>
              <a:sym typeface="+mn-lt"/>
            </a:endParaRPr>
          </a:p>
          <a:p>
            <a:r>
              <a:rPr lang="zh-CN" altLang="en-US" sz="2400" dirty="0" smtClean="0">
                <a:cs typeface="+mn-ea"/>
                <a:sym typeface="+mn-lt"/>
              </a:rPr>
              <a:t>使用递归可以大大减少程序的代码量，但是要注意递归出口，否则的话会死递归，爆栈</a:t>
            </a:r>
            <a:endParaRPr lang="en-US" altLang="zh-CN" sz="2400" dirty="0" smtClean="0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04106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图片 40">
            <a:extLst>
              <a:ext uri="{FF2B5EF4-FFF2-40B4-BE49-F238E27FC236}">
                <a16:creationId xmlns:a16="http://schemas.microsoft.com/office/drawing/2014/main" id="{65EAAD3D-4444-42D0-AD6B-EAF8763CA96B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56" name="矩形 55">
            <a:extLst>
              <a:ext uri="{FF2B5EF4-FFF2-40B4-BE49-F238E27FC236}">
                <a16:creationId xmlns:a16="http://schemas.microsoft.com/office/drawing/2014/main" id="{8350DDA1-5BD9-4549-BACB-3A576D35D8D1}"/>
              </a:ext>
            </a:extLst>
          </p:cNvPr>
          <p:cNvSpPr/>
          <p:nvPr/>
        </p:nvSpPr>
        <p:spPr>
          <a:xfrm>
            <a:off x="964781" y="633951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8F297998-4B3C-4595-A5F6-3CDBE4186659}"/>
              </a:ext>
            </a:extLst>
          </p:cNvPr>
          <p:cNvGrpSpPr/>
          <p:nvPr/>
        </p:nvGrpSpPr>
        <p:grpSpPr>
          <a:xfrm>
            <a:off x="1739403" y="2438966"/>
            <a:ext cx="2416442" cy="2416439"/>
            <a:chOff x="884982" y="2169979"/>
            <a:chExt cx="2416442" cy="2416439"/>
          </a:xfrm>
        </p:grpSpPr>
        <p:sp>
          <p:nvSpPr>
            <p:cNvPr id="18" name="íṧľíḋé">
              <a:extLst>
                <a:ext uri="{FF2B5EF4-FFF2-40B4-BE49-F238E27FC236}">
                  <a16:creationId xmlns:a16="http://schemas.microsoft.com/office/drawing/2014/main" id="{2A1D619D-4B4F-4BF2-9DD4-0A8B42C6BA9A}"/>
                </a:ext>
              </a:extLst>
            </p:cNvPr>
            <p:cNvSpPr/>
            <p:nvPr/>
          </p:nvSpPr>
          <p:spPr>
            <a:xfrm>
              <a:off x="884982" y="2169979"/>
              <a:ext cx="2416442" cy="2416439"/>
            </a:xfrm>
            <a:custGeom>
              <a:avLst/>
              <a:gdLst>
                <a:gd name="connsiteX0" fmla="*/ 1124074 w 1583637"/>
                <a:gd name="connsiteY0" fmla="*/ 252493 h 1583637"/>
                <a:gd name="connsiteX1" fmla="*/ 1247256 w 1583637"/>
                <a:gd name="connsiteY1" fmla="*/ 149126 h 1583637"/>
                <a:gd name="connsiteX2" fmla="*/ 1345663 w 1583637"/>
                <a:gd name="connsiteY2" fmla="*/ 231701 h 1583637"/>
                <a:gd name="connsiteX3" fmla="*/ 1265256 w 1583637"/>
                <a:gd name="connsiteY3" fmla="*/ 370961 h 1583637"/>
                <a:gd name="connsiteX4" fmla="*/ 1393012 w 1583637"/>
                <a:gd name="connsiteY4" fmla="*/ 592241 h 1583637"/>
                <a:gd name="connsiteX5" fmla="*/ 1553818 w 1583637"/>
                <a:gd name="connsiteY5" fmla="*/ 592237 h 1583637"/>
                <a:gd name="connsiteX6" fmla="*/ 1576125 w 1583637"/>
                <a:gd name="connsiteY6" fmla="*/ 718748 h 1583637"/>
                <a:gd name="connsiteX7" fmla="*/ 1425015 w 1583637"/>
                <a:gd name="connsiteY7" fmla="*/ 773743 h 1583637"/>
                <a:gd name="connsiteX8" fmla="*/ 1380646 w 1583637"/>
                <a:gd name="connsiteY8" fmla="*/ 1025372 h 1583637"/>
                <a:gd name="connsiteX9" fmla="*/ 1503833 w 1583637"/>
                <a:gd name="connsiteY9" fmla="*/ 1128733 h 1583637"/>
                <a:gd name="connsiteX10" fmla="*/ 1439602 w 1583637"/>
                <a:gd name="connsiteY10" fmla="*/ 1239984 h 1583637"/>
                <a:gd name="connsiteX11" fmla="*/ 1288495 w 1583637"/>
                <a:gd name="connsiteY11" fmla="*/ 1184982 h 1583637"/>
                <a:gd name="connsiteX12" fmla="*/ 1092761 w 1583637"/>
                <a:gd name="connsiteY12" fmla="*/ 1349222 h 1583637"/>
                <a:gd name="connsiteX13" fmla="*/ 1120689 w 1583637"/>
                <a:gd name="connsiteY13" fmla="*/ 1507584 h 1583637"/>
                <a:gd name="connsiteX14" fmla="*/ 999974 w 1583637"/>
                <a:gd name="connsiteY14" fmla="*/ 1551521 h 1583637"/>
                <a:gd name="connsiteX15" fmla="*/ 919574 w 1583637"/>
                <a:gd name="connsiteY15" fmla="*/ 1412257 h 1583637"/>
                <a:gd name="connsiteX16" fmla="*/ 664062 w 1583637"/>
                <a:gd name="connsiteY16" fmla="*/ 1412257 h 1583637"/>
                <a:gd name="connsiteX17" fmla="*/ 583663 w 1583637"/>
                <a:gd name="connsiteY17" fmla="*/ 1551521 h 1583637"/>
                <a:gd name="connsiteX18" fmla="*/ 462948 w 1583637"/>
                <a:gd name="connsiteY18" fmla="*/ 1507584 h 1583637"/>
                <a:gd name="connsiteX19" fmla="*/ 490876 w 1583637"/>
                <a:gd name="connsiteY19" fmla="*/ 1349222 h 1583637"/>
                <a:gd name="connsiteX20" fmla="*/ 295142 w 1583637"/>
                <a:gd name="connsiteY20" fmla="*/ 1184981 h 1583637"/>
                <a:gd name="connsiteX21" fmla="*/ 144035 w 1583637"/>
                <a:gd name="connsiteY21" fmla="*/ 1239984 h 1583637"/>
                <a:gd name="connsiteX22" fmla="*/ 79804 w 1583637"/>
                <a:gd name="connsiteY22" fmla="*/ 1128733 h 1583637"/>
                <a:gd name="connsiteX23" fmla="*/ 202991 w 1583637"/>
                <a:gd name="connsiteY23" fmla="*/ 1025372 h 1583637"/>
                <a:gd name="connsiteX24" fmla="*/ 158622 w 1583637"/>
                <a:gd name="connsiteY24" fmla="*/ 773743 h 1583637"/>
                <a:gd name="connsiteX25" fmla="*/ 7512 w 1583637"/>
                <a:gd name="connsiteY25" fmla="*/ 718748 h 1583637"/>
                <a:gd name="connsiteX26" fmla="*/ 29819 w 1583637"/>
                <a:gd name="connsiteY26" fmla="*/ 592237 h 1583637"/>
                <a:gd name="connsiteX27" fmla="*/ 190625 w 1583637"/>
                <a:gd name="connsiteY27" fmla="*/ 592241 h 1583637"/>
                <a:gd name="connsiteX28" fmla="*/ 318381 w 1583637"/>
                <a:gd name="connsiteY28" fmla="*/ 370961 h 1583637"/>
                <a:gd name="connsiteX29" fmla="*/ 237974 w 1583637"/>
                <a:gd name="connsiteY29" fmla="*/ 231701 h 1583637"/>
                <a:gd name="connsiteX30" fmla="*/ 336381 w 1583637"/>
                <a:gd name="connsiteY30" fmla="*/ 149126 h 1583637"/>
                <a:gd name="connsiteX31" fmla="*/ 459563 w 1583637"/>
                <a:gd name="connsiteY31" fmla="*/ 252493 h 1583637"/>
                <a:gd name="connsiteX32" fmla="*/ 699666 w 1583637"/>
                <a:gd name="connsiteY32" fmla="*/ 165103 h 1583637"/>
                <a:gd name="connsiteX33" fmla="*/ 727586 w 1583637"/>
                <a:gd name="connsiteY33" fmla="*/ 6739 h 1583637"/>
                <a:gd name="connsiteX34" fmla="*/ 856051 w 1583637"/>
                <a:gd name="connsiteY34" fmla="*/ 6739 h 1583637"/>
                <a:gd name="connsiteX35" fmla="*/ 883970 w 1583637"/>
                <a:gd name="connsiteY35" fmla="*/ 165102 h 1583637"/>
                <a:gd name="connsiteX36" fmla="*/ 1124073 w 1583637"/>
                <a:gd name="connsiteY36" fmla="*/ 252493 h 1583637"/>
                <a:gd name="connsiteX37" fmla="*/ 1124074 w 1583637"/>
                <a:gd name="connsiteY37" fmla="*/ 252493 h 1583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</a:cxnLst>
              <a:rect l="l" t="t" r="r" b="b"/>
              <a:pathLst>
                <a:path w="1583637" h="1583637">
                  <a:moveTo>
                    <a:pt x="1124074" y="252493"/>
                  </a:moveTo>
                  <a:lnTo>
                    <a:pt x="1247256" y="149126"/>
                  </a:lnTo>
                  <a:lnTo>
                    <a:pt x="1345663" y="231701"/>
                  </a:lnTo>
                  <a:lnTo>
                    <a:pt x="1265256" y="370961"/>
                  </a:lnTo>
                  <a:cubicBezTo>
                    <a:pt x="1322430" y="435278"/>
                    <a:pt x="1365899" y="510569"/>
                    <a:pt x="1393012" y="592241"/>
                  </a:cubicBezTo>
                  <a:lnTo>
                    <a:pt x="1553818" y="592237"/>
                  </a:lnTo>
                  <a:lnTo>
                    <a:pt x="1576125" y="718748"/>
                  </a:lnTo>
                  <a:lnTo>
                    <a:pt x="1425015" y="773743"/>
                  </a:lnTo>
                  <a:cubicBezTo>
                    <a:pt x="1427471" y="859762"/>
                    <a:pt x="1412374" y="945380"/>
                    <a:pt x="1380646" y="1025372"/>
                  </a:cubicBezTo>
                  <a:lnTo>
                    <a:pt x="1503833" y="1128733"/>
                  </a:lnTo>
                  <a:lnTo>
                    <a:pt x="1439602" y="1239984"/>
                  </a:lnTo>
                  <a:lnTo>
                    <a:pt x="1288495" y="1184982"/>
                  </a:lnTo>
                  <a:cubicBezTo>
                    <a:pt x="1235084" y="1252456"/>
                    <a:pt x="1168484" y="1308339"/>
                    <a:pt x="1092761" y="1349222"/>
                  </a:cubicBezTo>
                  <a:lnTo>
                    <a:pt x="1120689" y="1507584"/>
                  </a:lnTo>
                  <a:lnTo>
                    <a:pt x="999974" y="1551521"/>
                  </a:lnTo>
                  <a:lnTo>
                    <a:pt x="919574" y="1412257"/>
                  </a:lnTo>
                  <a:cubicBezTo>
                    <a:pt x="835287" y="1429613"/>
                    <a:pt x="748348" y="1429613"/>
                    <a:pt x="664062" y="1412257"/>
                  </a:cubicBezTo>
                  <a:lnTo>
                    <a:pt x="583663" y="1551521"/>
                  </a:lnTo>
                  <a:lnTo>
                    <a:pt x="462948" y="1507584"/>
                  </a:lnTo>
                  <a:lnTo>
                    <a:pt x="490876" y="1349222"/>
                  </a:lnTo>
                  <a:cubicBezTo>
                    <a:pt x="415153" y="1308339"/>
                    <a:pt x="348553" y="1252455"/>
                    <a:pt x="295142" y="1184981"/>
                  </a:cubicBezTo>
                  <a:lnTo>
                    <a:pt x="144035" y="1239984"/>
                  </a:lnTo>
                  <a:lnTo>
                    <a:pt x="79804" y="1128733"/>
                  </a:lnTo>
                  <a:lnTo>
                    <a:pt x="202991" y="1025372"/>
                  </a:lnTo>
                  <a:cubicBezTo>
                    <a:pt x="171263" y="945380"/>
                    <a:pt x="156166" y="859762"/>
                    <a:pt x="158622" y="773743"/>
                  </a:cubicBezTo>
                  <a:lnTo>
                    <a:pt x="7512" y="718748"/>
                  </a:lnTo>
                  <a:lnTo>
                    <a:pt x="29819" y="592237"/>
                  </a:lnTo>
                  <a:lnTo>
                    <a:pt x="190625" y="592241"/>
                  </a:lnTo>
                  <a:cubicBezTo>
                    <a:pt x="217738" y="510569"/>
                    <a:pt x="261208" y="435277"/>
                    <a:pt x="318381" y="370961"/>
                  </a:cubicBezTo>
                  <a:lnTo>
                    <a:pt x="237974" y="231701"/>
                  </a:lnTo>
                  <a:lnTo>
                    <a:pt x="336381" y="149126"/>
                  </a:lnTo>
                  <a:lnTo>
                    <a:pt x="459563" y="252493"/>
                  </a:lnTo>
                  <a:cubicBezTo>
                    <a:pt x="532831" y="207356"/>
                    <a:pt x="614527" y="177621"/>
                    <a:pt x="699666" y="165103"/>
                  </a:cubicBezTo>
                  <a:lnTo>
                    <a:pt x="727586" y="6739"/>
                  </a:lnTo>
                  <a:lnTo>
                    <a:pt x="856051" y="6739"/>
                  </a:lnTo>
                  <a:lnTo>
                    <a:pt x="883970" y="165102"/>
                  </a:lnTo>
                  <a:cubicBezTo>
                    <a:pt x="969110" y="177621"/>
                    <a:pt x="1050806" y="207356"/>
                    <a:pt x="1124073" y="252493"/>
                  </a:cubicBezTo>
                  <a:lnTo>
                    <a:pt x="1124074" y="252493"/>
                  </a:lnTo>
                  <a:close/>
                </a:path>
              </a:pathLst>
            </a:custGeom>
            <a:solidFill>
              <a:srgbClr val="90BDB5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1" name="iSḻïḍé">
              <a:extLst>
                <a:ext uri="{FF2B5EF4-FFF2-40B4-BE49-F238E27FC236}">
                  <a16:creationId xmlns:a16="http://schemas.microsoft.com/office/drawing/2014/main" id="{7ECE3EFB-E280-4B24-B8D0-1FE80D92D296}"/>
                </a:ext>
              </a:extLst>
            </p:cNvPr>
            <p:cNvSpPr/>
            <p:nvPr/>
          </p:nvSpPr>
          <p:spPr>
            <a:xfrm>
              <a:off x="1462144" y="2747139"/>
              <a:ext cx="1262118" cy="1262118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zh-CN" altLang="en-US" b="1" dirty="0" smtClean="0">
                  <a:solidFill>
                    <a:sysClr val="windowText" lastClr="000000"/>
                  </a:solidFill>
                  <a:cs typeface="+mn-ea"/>
                  <a:sym typeface="+mn-lt"/>
                </a:rPr>
                <a:t>回溯</a:t>
              </a:r>
              <a:endParaRPr lang="zh-CN" altLang="en-US" b="1" dirty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40" name="矩形 39">
            <a:extLst>
              <a:ext uri="{FF2B5EF4-FFF2-40B4-BE49-F238E27FC236}">
                <a16:creationId xmlns:a16="http://schemas.microsoft.com/office/drawing/2014/main" id="{DC302FF8-86AE-4A03-85DE-5492BF7A3C97}"/>
              </a:ext>
            </a:extLst>
          </p:cNvPr>
          <p:cNvSpPr/>
          <p:nvPr/>
        </p:nvSpPr>
        <p:spPr>
          <a:xfrm>
            <a:off x="4543464" y="1284804"/>
            <a:ext cx="500230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+mj-ea"/>
                <a:sym typeface="+mn-ea"/>
              </a:rPr>
              <a:t>为了求得问题的解，先选择某一种可能情况向前探索，在探索过程中，一旦发现原来的选择是错误的，就退回上一步重新选择条件，继续向前探索，如此反复进行，直至得到解或证明无解。</a:t>
            </a:r>
            <a:endParaRPr lang="zh-CN" altLang="en-US" sz="2400" dirty="0">
              <a:latin typeface="+mj-ea"/>
            </a:endParaRPr>
          </a:p>
        </p:txBody>
      </p:sp>
      <p:graphicFrame>
        <p:nvGraphicFramePr>
          <p:cNvPr id="8" name="对象 7"/>
          <p:cNvGraphicFramePr/>
          <p:nvPr>
            <p:extLst>
              <p:ext uri="{D42A27DB-BD31-4B8C-83A1-F6EECF244321}">
                <p14:modId xmlns:p14="http://schemas.microsoft.com/office/powerpoint/2010/main" val="3070516462"/>
              </p:ext>
            </p:extLst>
          </p:nvPr>
        </p:nvGraphicFramePr>
        <p:xfrm>
          <a:off x="4390480" y="3593128"/>
          <a:ext cx="5522608" cy="2030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r:id="rId5" imgW="2599690" imgH="932180" progId="Visio.Drawing.11">
                  <p:embed/>
                </p:oleObj>
              </mc:Choice>
              <mc:Fallback>
                <p:oleObj r:id="rId5" imgW="2599690" imgH="932180" progId="Visio.Drawing.11">
                  <p:embed/>
                  <p:pic>
                    <p:nvPicPr>
                      <p:cNvPr id="155651" name="对象 15565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90480" y="3593128"/>
                        <a:ext cx="5522608" cy="2030609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673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图片 40">
            <a:extLst>
              <a:ext uri="{FF2B5EF4-FFF2-40B4-BE49-F238E27FC236}">
                <a16:creationId xmlns:a16="http://schemas.microsoft.com/office/drawing/2014/main" id="{65EAAD3D-4444-42D0-AD6B-EAF8763CA96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88" r="34071"/>
          <a:stretch/>
        </p:blipFill>
        <p:spPr>
          <a:xfrm rot="16200000">
            <a:off x="2667000" y="-2667001"/>
            <a:ext cx="6858001" cy="12192000"/>
          </a:xfrm>
          <a:prstGeom prst="rect">
            <a:avLst/>
          </a:prstGeom>
        </p:spPr>
      </p:pic>
      <p:sp>
        <p:nvSpPr>
          <p:cNvPr id="56" name="矩形 55">
            <a:extLst>
              <a:ext uri="{FF2B5EF4-FFF2-40B4-BE49-F238E27FC236}">
                <a16:creationId xmlns:a16="http://schemas.microsoft.com/office/drawing/2014/main" id="{8350DDA1-5BD9-4549-BACB-3A576D35D8D1}"/>
              </a:ext>
            </a:extLst>
          </p:cNvPr>
          <p:cNvSpPr/>
          <p:nvPr/>
        </p:nvSpPr>
        <p:spPr>
          <a:xfrm>
            <a:off x="964781" y="633951"/>
            <a:ext cx="10262438" cy="559009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ffectLst>
            <a:outerShdw blurRad="190500" dist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8F297998-4B3C-4595-A5F6-3CDBE4186659}"/>
              </a:ext>
            </a:extLst>
          </p:cNvPr>
          <p:cNvGrpSpPr/>
          <p:nvPr/>
        </p:nvGrpSpPr>
        <p:grpSpPr>
          <a:xfrm>
            <a:off x="1739403" y="2438966"/>
            <a:ext cx="2416442" cy="2416439"/>
            <a:chOff x="884982" y="2169979"/>
            <a:chExt cx="2416442" cy="2416439"/>
          </a:xfrm>
        </p:grpSpPr>
        <p:sp>
          <p:nvSpPr>
            <p:cNvPr id="18" name="íṧľíḋé">
              <a:extLst>
                <a:ext uri="{FF2B5EF4-FFF2-40B4-BE49-F238E27FC236}">
                  <a16:creationId xmlns:a16="http://schemas.microsoft.com/office/drawing/2014/main" id="{2A1D619D-4B4F-4BF2-9DD4-0A8B42C6BA9A}"/>
                </a:ext>
              </a:extLst>
            </p:cNvPr>
            <p:cNvSpPr/>
            <p:nvPr/>
          </p:nvSpPr>
          <p:spPr>
            <a:xfrm>
              <a:off x="884982" y="2169979"/>
              <a:ext cx="2416442" cy="2416439"/>
            </a:xfrm>
            <a:custGeom>
              <a:avLst/>
              <a:gdLst>
                <a:gd name="connsiteX0" fmla="*/ 1124074 w 1583637"/>
                <a:gd name="connsiteY0" fmla="*/ 252493 h 1583637"/>
                <a:gd name="connsiteX1" fmla="*/ 1247256 w 1583637"/>
                <a:gd name="connsiteY1" fmla="*/ 149126 h 1583637"/>
                <a:gd name="connsiteX2" fmla="*/ 1345663 w 1583637"/>
                <a:gd name="connsiteY2" fmla="*/ 231701 h 1583637"/>
                <a:gd name="connsiteX3" fmla="*/ 1265256 w 1583637"/>
                <a:gd name="connsiteY3" fmla="*/ 370961 h 1583637"/>
                <a:gd name="connsiteX4" fmla="*/ 1393012 w 1583637"/>
                <a:gd name="connsiteY4" fmla="*/ 592241 h 1583637"/>
                <a:gd name="connsiteX5" fmla="*/ 1553818 w 1583637"/>
                <a:gd name="connsiteY5" fmla="*/ 592237 h 1583637"/>
                <a:gd name="connsiteX6" fmla="*/ 1576125 w 1583637"/>
                <a:gd name="connsiteY6" fmla="*/ 718748 h 1583637"/>
                <a:gd name="connsiteX7" fmla="*/ 1425015 w 1583637"/>
                <a:gd name="connsiteY7" fmla="*/ 773743 h 1583637"/>
                <a:gd name="connsiteX8" fmla="*/ 1380646 w 1583637"/>
                <a:gd name="connsiteY8" fmla="*/ 1025372 h 1583637"/>
                <a:gd name="connsiteX9" fmla="*/ 1503833 w 1583637"/>
                <a:gd name="connsiteY9" fmla="*/ 1128733 h 1583637"/>
                <a:gd name="connsiteX10" fmla="*/ 1439602 w 1583637"/>
                <a:gd name="connsiteY10" fmla="*/ 1239984 h 1583637"/>
                <a:gd name="connsiteX11" fmla="*/ 1288495 w 1583637"/>
                <a:gd name="connsiteY11" fmla="*/ 1184982 h 1583637"/>
                <a:gd name="connsiteX12" fmla="*/ 1092761 w 1583637"/>
                <a:gd name="connsiteY12" fmla="*/ 1349222 h 1583637"/>
                <a:gd name="connsiteX13" fmla="*/ 1120689 w 1583637"/>
                <a:gd name="connsiteY13" fmla="*/ 1507584 h 1583637"/>
                <a:gd name="connsiteX14" fmla="*/ 999974 w 1583637"/>
                <a:gd name="connsiteY14" fmla="*/ 1551521 h 1583637"/>
                <a:gd name="connsiteX15" fmla="*/ 919574 w 1583637"/>
                <a:gd name="connsiteY15" fmla="*/ 1412257 h 1583637"/>
                <a:gd name="connsiteX16" fmla="*/ 664062 w 1583637"/>
                <a:gd name="connsiteY16" fmla="*/ 1412257 h 1583637"/>
                <a:gd name="connsiteX17" fmla="*/ 583663 w 1583637"/>
                <a:gd name="connsiteY17" fmla="*/ 1551521 h 1583637"/>
                <a:gd name="connsiteX18" fmla="*/ 462948 w 1583637"/>
                <a:gd name="connsiteY18" fmla="*/ 1507584 h 1583637"/>
                <a:gd name="connsiteX19" fmla="*/ 490876 w 1583637"/>
                <a:gd name="connsiteY19" fmla="*/ 1349222 h 1583637"/>
                <a:gd name="connsiteX20" fmla="*/ 295142 w 1583637"/>
                <a:gd name="connsiteY20" fmla="*/ 1184981 h 1583637"/>
                <a:gd name="connsiteX21" fmla="*/ 144035 w 1583637"/>
                <a:gd name="connsiteY21" fmla="*/ 1239984 h 1583637"/>
                <a:gd name="connsiteX22" fmla="*/ 79804 w 1583637"/>
                <a:gd name="connsiteY22" fmla="*/ 1128733 h 1583637"/>
                <a:gd name="connsiteX23" fmla="*/ 202991 w 1583637"/>
                <a:gd name="connsiteY23" fmla="*/ 1025372 h 1583637"/>
                <a:gd name="connsiteX24" fmla="*/ 158622 w 1583637"/>
                <a:gd name="connsiteY24" fmla="*/ 773743 h 1583637"/>
                <a:gd name="connsiteX25" fmla="*/ 7512 w 1583637"/>
                <a:gd name="connsiteY25" fmla="*/ 718748 h 1583637"/>
                <a:gd name="connsiteX26" fmla="*/ 29819 w 1583637"/>
                <a:gd name="connsiteY26" fmla="*/ 592237 h 1583637"/>
                <a:gd name="connsiteX27" fmla="*/ 190625 w 1583637"/>
                <a:gd name="connsiteY27" fmla="*/ 592241 h 1583637"/>
                <a:gd name="connsiteX28" fmla="*/ 318381 w 1583637"/>
                <a:gd name="connsiteY28" fmla="*/ 370961 h 1583637"/>
                <a:gd name="connsiteX29" fmla="*/ 237974 w 1583637"/>
                <a:gd name="connsiteY29" fmla="*/ 231701 h 1583637"/>
                <a:gd name="connsiteX30" fmla="*/ 336381 w 1583637"/>
                <a:gd name="connsiteY30" fmla="*/ 149126 h 1583637"/>
                <a:gd name="connsiteX31" fmla="*/ 459563 w 1583637"/>
                <a:gd name="connsiteY31" fmla="*/ 252493 h 1583637"/>
                <a:gd name="connsiteX32" fmla="*/ 699666 w 1583637"/>
                <a:gd name="connsiteY32" fmla="*/ 165103 h 1583637"/>
                <a:gd name="connsiteX33" fmla="*/ 727586 w 1583637"/>
                <a:gd name="connsiteY33" fmla="*/ 6739 h 1583637"/>
                <a:gd name="connsiteX34" fmla="*/ 856051 w 1583637"/>
                <a:gd name="connsiteY34" fmla="*/ 6739 h 1583637"/>
                <a:gd name="connsiteX35" fmla="*/ 883970 w 1583637"/>
                <a:gd name="connsiteY35" fmla="*/ 165102 h 1583637"/>
                <a:gd name="connsiteX36" fmla="*/ 1124073 w 1583637"/>
                <a:gd name="connsiteY36" fmla="*/ 252493 h 1583637"/>
                <a:gd name="connsiteX37" fmla="*/ 1124074 w 1583637"/>
                <a:gd name="connsiteY37" fmla="*/ 252493 h 1583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</a:cxnLst>
              <a:rect l="l" t="t" r="r" b="b"/>
              <a:pathLst>
                <a:path w="1583637" h="1583637">
                  <a:moveTo>
                    <a:pt x="1124074" y="252493"/>
                  </a:moveTo>
                  <a:lnTo>
                    <a:pt x="1247256" y="149126"/>
                  </a:lnTo>
                  <a:lnTo>
                    <a:pt x="1345663" y="231701"/>
                  </a:lnTo>
                  <a:lnTo>
                    <a:pt x="1265256" y="370961"/>
                  </a:lnTo>
                  <a:cubicBezTo>
                    <a:pt x="1322430" y="435278"/>
                    <a:pt x="1365899" y="510569"/>
                    <a:pt x="1393012" y="592241"/>
                  </a:cubicBezTo>
                  <a:lnTo>
                    <a:pt x="1553818" y="592237"/>
                  </a:lnTo>
                  <a:lnTo>
                    <a:pt x="1576125" y="718748"/>
                  </a:lnTo>
                  <a:lnTo>
                    <a:pt x="1425015" y="773743"/>
                  </a:lnTo>
                  <a:cubicBezTo>
                    <a:pt x="1427471" y="859762"/>
                    <a:pt x="1412374" y="945380"/>
                    <a:pt x="1380646" y="1025372"/>
                  </a:cubicBezTo>
                  <a:lnTo>
                    <a:pt x="1503833" y="1128733"/>
                  </a:lnTo>
                  <a:lnTo>
                    <a:pt x="1439602" y="1239984"/>
                  </a:lnTo>
                  <a:lnTo>
                    <a:pt x="1288495" y="1184982"/>
                  </a:lnTo>
                  <a:cubicBezTo>
                    <a:pt x="1235084" y="1252456"/>
                    <a:pt x="1168484" y="1308339"/>
                    <a:pt x="1092761" y="1349222"/>
                  </a:cubicBezTo>
                  <a:lnTo>
                    <a:pt x="1120689" y="1507584"/>
                  </a:lnTo>
                  <a:lnTo>
                    <a:pt x="999974" y="1551521"/>
                  </a:lnTo>
                  <a:lnTo>
                    <a:pt x="919574" y="1412257"/>
                  </a:lnTo>
                  <a:cubicBezTo>
                    <a:pt x="835287" y="1429613"/>
                    <a:pt x="748348" y="1429613"/>
                    <a:pt x="664062" y="1412257"/>
                  </a:cubicBezTo>
                  <a:lnTo>
                    <a:pt x="583663" y="1551521"/>
                  </a:lnTo>
                  <a:lnTo>
                    <a:pt x="462948" y="1507584"/>
                  </a:lnTo>
                  <a:lnTo>
                    <a:pt x="490876" y="1349222"/>
                  </a:lnTo>
                  <a:cubicBezTo>
                    <a:pt x="415153" y="1308339"/>
                    <a:pt x="348553" y="1252455"/>
                    <a:pt x="295142" y="1184981"/>
                  </a:cubicBezTo>
                  <a:lnTo>
                    <a:pt x="144035" y="1239984"/>
                  </a:lnTo>
                  <a:lnTo>
                    <a:pt x="79804" y="1128733"/>
                  </a:lnTo>
                  <a:lnTo>
                    <a:pt x="202991" y="1025372"/>
                  </a:lnTo>
                  <a:cubicBezTo>
                    <a:pt x="171263" y="945380"/>
                    <a:pt x="156166" y="859762"/>
                    <a:pt x="158622" y="773743"/>
                  </a:cubicBezTo>
                  <a:lnTo>
                    <a:pt x="7512" y="718748"/>
                  </a:lnTo>
                  <a:lnTo>
                    <a:pt x="29819" y="592237"/>
                  </a:lnTo>
                  <a:lnTo>
                    <a:pt x="190625" y="592241"/>
                  </a:lnTo>
                  <a:cubicBezTo>
                    <a:pt x="217738" y="510569"/>
                    <a:pt x="261208" y="435277"/>
                    <a:pt x="318381" y="370961"/>
                  </a:cubicBezTo>
                  <a:lnTo>
                    <a:pt x="237974" y="231701"/>
                  </a:lnTo>
                  <a:lnTo>
                    <a:pt x="336381" y="149126"/>
                  </a:lnTo>
                  <a:lnTo>
                    <a:pt x="459563" y="252493"/>
                  </a:lnTo>
                  <a:cubicBezTo>
                    <a:pt x="532831" y="207356"/>
                    <a:pt x="614527" y="177621"/>
                    <a:pt x="699666" y="165103"/>
                  </a:cubicBezTo>
                  <a:lnTo>
                    <a:pt x="727586" y="6739"/>
                  </a:lnTo>
                  <a:lnTo>
                    <a:pt x="856051" y="6739"/>
                  </a:lnTo>
                  <a:lnTo>
                    <a:pt x="883970" y="165102"/>
                  </a:lnTo>
                  <a:cubicBezTo>
                    <a:pt x="969110" y="177621"/>
                    <a:pt x="1050806" y="207356"/>
                    <a:pt x="1124073" y="252493"/>
                  </a:cubicBezTo>
                  <a:lnTo>
                    <a:pt x="1124074" y="252493"/>
                  </a:lnTo>
                  <a:close/>
                </a:path>
              </a:pathLst>
            </a:custGeom>
            <a:solidFill>
              <a:srgbClr val="90BDB5"/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/>
              <a:endParaRPr>
                <a:cs typeface="+mn-ea"/>
                <a:sym typeface="+mn-lt"/>
              </a:endParaRPr>
            </a:p>
          </p:txBody>
        </p:sp>
        <p:sp>
          <p:nvSpPr>
            <p:cNvPr id="21" name="iSḻïḍé">
              <a:extLst>
                <a:ext uri="{FF2B5EF4-FFF2-40B4-BE49-F238E27FC236}">
                  <a16:creationId xmlns:a16="http://schemas.microsoft.com/office/drawing/2014/main" id="{7ECE3EFB-E280-4B24-B8D0-1FE80D92D296}"/>
                </a:ext>
              </a:extLst>
            </p:cNvPr>
            <p:cNvSpPr/>
            <p:nvPr/>
          </p:nvSpPr>
          <p:spPr>
            <a:xfrm>
              <a:off x="1462144" y="2747139"/>
              <a:ext cx="1262118" cy="1262118"/>
            </a:xfrm>
            <a:prstGeom prst="ellipse">
              <a:avLst/>
            </a:prstGeom>
            <a:solidFill>
              <a:schemeClr val="bg1"/>
            </a:solidFill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altLang="zh-CN" b="1" dirty="0">
                  <a:solidFill>
                    <a:sysClr val="windowText" lastClr="000000"/>
                  </a:solidFill>
                  <a:cs typeface="+mn-ea"/>
                  <a:sym typeface="+mn-lt"/>
                </a:rPr>
                <a:t>DFS</a:t>
              </a:r>
              <a:endParaRPr lang="zh-CN" altLang="en-US" b="1" dirty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40" name="矩形 39">
            <a:extLst>
              <a:ext uri="{FF2B5EF4-FFF2-40B4-BE49-F238E27FC236}">
                <a16:creationId xmlns:a16="http://schemas.microsoft.com/office/drawing/2014/main" id="{DC302FF8-86AE-4A03-85DE-5492BF7A3C97}"/>
              </a:ext>
            </a:extLst>
          </p:cNvPr>
          <p:cNvSpPr/>
          <p:nvPr/>
        </p:nvSpPr>
        <p:spPr>
          <a:xfrm>
            <a:off x="4543464" y="1284805"/>
            <a:ext cx="5883904" cy="3880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+mj-ea"/>
              </a:rPr>
              <a:t>为了</a:t>
            </a:r>
            <a:r>
              <a:rPr lang="zh-CN" altLang="en-US" sz="2400" dirty="0">
                <a:latin typeface="+mj-ea"/>
              </a:rPr>
              <a:t>求得问题的解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+mj-ea"/>
              </a:rPr>
              <a:t>先</a:t>
            </a:r>
            <a:r>
              <a:rPr lang="zh-CN" altLang="en-US" sz="2400" dirty="0">
                <a:latin typeface="+mj-ea"/>
              </a:rPr>
              <a:t>选择某一种可能情况向前探索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j-ea"/>
              </a:rPr>
              <a:t>在探索过程中，一旦发现原来的选择是错误的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j-ea"/>
              </a:rPr>
              <a:t>就退回一步重新选择，继续向前探索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j-ea"/>
              </a:rPr>
              <a:t>如此反复进行，直至得到解或证明无解。</a:t>
            </a:r>
            <a:endParaRPr lang="en-US" altLang="zh-CN" sz="2400" dirty="0">
              <a:latin typeface="+mj-ea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j-ea"/>
              </a:rPr>
              <a:t>这种搜索的次序体现沿层次向纵向扩长的趋势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+mj-ea"/>
              </a:rPr>
              <a:t>所以称之为深度优先搜索。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zh-CN" altLang="en-US" sz="24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120994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14C02CD3-9477-4B8A-9439-53D626548E31}"/>
              </a:ext>
            </a:extLst>
          </p:cNvPr>
          <p:cNvSpPr/>
          <p:nvPr/>
        </p:nvSpPr>
        <p:spPr>
          <a:xfrm>
            <a:off x="2538114" y="1568383"/>
            <a:ext cx="7136091" cy="3721231"/>
          </a:xfrm>
          <a:prstGeom prst="rect">
            <a:avLst/>
          </a:prstGeom>
          <a:solidFill>
            <a:srgbClr val="90BDB5"/>
          </a:solidFill>
          <a:ln>
            <a:noFill/>
          </a:ln>
          <a:effectLst>
            <a:outerShdw blurRad="304800" dist="2159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4ED02583-C938-40A9-AB57-DDA3455C63D7}"/>
              </a:ext>
            </a:extLst>
          </p:cNvPr>
          <p:cNvSpPr/>
          <p:nvPr/>
        </p:nvSpPr>
        <p:spPr>
          <a:xfrm>
            <a:off x="4409439" y="1732280"/>
            <a:ext cx="3393440" cy="3393440"/>
          </a:xfrm>
          <a:prstGeom prst="ellipse">
            <a:avLst/>
          </a:prstGeom>
          <a:noFill/>
          <a:ln w="28575"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85599C3F-7E56-4A87-9A20-8A96744F5B95}"/>
              </a:ext>
            </a:extLst>
          </p:cNvPr>
          <p:cNvSpPr/>
          <p:nvPr/>
        </p:nvSpPr>
        <p:spPr>
          <a:xfrm>
            <a:off x="4508499" y="1831340"/>
            <a:ext cx="3195320" cy="3195320"/>
          </a:xfrm>
          <a:prstGeom prst="ellipse">
            <a:avLst/>
          </a:prstGeom>
          <a:noFill/>
          <a:ln w="28575">
            <a:solidFill>
              <a:schemeClr val="bg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E19BFCA-D16F-4BBE-84DE-DD1E70979744}"/>
              </a:ext>
            </a:extLst>
          </p:cNvPr>
          <p:cNvSpPr txBox="1"/>
          <p:nvPr/>
        </p:nvSpPr>
        <p:spPr>
          <a:xfrm>
            <a:off x="4998720" y="2001518"/>
            <a:ext cx="21945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600" b="1" dirty="0">
                <a:solidFill>
                  <a:schemeClr val="bg1"/>
                </a:solidFill>
                <a:latin typeface="Agency FB" panose="020B0503020202020204" pitchFamily="34" charset="0"/>
              </a:rPr>
              <a:t>02</a:t>
            </a:r>
            <a:endParaRPr lang="zh-CN" altLang="en-US" sz="9600" b="1" dirty="0">
              <a:solidFill>
                <a:schemeClr val="bg1"/>
              </a:solidFill>
              <a:latin typeface="Agency FB" panose="020B0503020202020204" pitchFamily="34" charset="0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B3DEBD59-9AFF-4914-A587-3E13E4236489}"/>
              </a:ext>
            </a:extLst>
          </p:cNvPr>
          <p:cNvCxnSpPr>
            <a:cxnSpLocks/>
          </p:cNvCxnSpPr>
          <p:nvPr/>
        </p:nvCxnSpPr>
        <p:spPr>
          <a:xfrm>
            <a:off x="5130800" y="3428998"/>
            <a:ext cx="1981200" cy="0"/>
          </a:xfrm>
          <a:prstGeom prst="line">
            <a:avLst/>
          </a:prstGeom>
          <a:ln w="412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9627F22E-7043-4AB0-A45E-76396BB03FCE}"/>
              </a:ext>
            </a:extLst>
          </p:cNvPr>
          <p:cNvSpPr txBox="1"/>
          <p:nvPr/>
        </p:nvSpPr>
        <p:spPr>
          <a:xfrm>
            <a:off x="4836160" y="3566035"/>
            <a:ext cx="2519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b="1" dirty="0">
                <a:solidFill>
                  <a:schemeClr val="bg1"/>
                </a:solidFill>
              </a:rPr>
              <a:t>问题求解</a:t>
            </a:r>
          </a:p>
        </p:txBody>
      </p:sp>
    </p:spTree>
    <p:extLst>
      <p:ext uri="{BB962C8B-B14F-4D97-AF65-F5344CB8AC3E}">
        <p14:creationId xmlns:p14="http://schemas.microsoft.com/office/powerpoint/2010/main" val="2503765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1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1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1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1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4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81bd823a-7063-4816-819e-412cacb005f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81bd823a-7063-4816-819e-412cacb005f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81bd823a-7063-4816-819e-412cacb005f8"/>
</p:tagLst>
</file>

<file path=ppt/theme/theme1.xml><?xml version="1.0" encoding="utf-8"?>
<a:theme xmlns:a="http://schemas.openxmlformats.org/drawingml/2006/main" name="第一PPT，www.1ppt.com">
  <a:themeElements>
    <a:clrScheme name="Office">
      <a:dk1>
        <a:srgbClr val="000000"/>
      </a:dk1>
      <a:lt1>
        <a:srgbClr val="FFFFFF"/>
      </a:lt1>
      <a:dk2>
        <a:srgbClr val="768395"/>
      </a:dk2>
      <a:lt2>
        <a:srgbClr val="F0F0F0"/>
      </a:lt2>
      <a:accent1>
        <a:srgbClr val="009DA0"/>
      </a:accent1>
      <a:accent2>
        <a:srgbClr val="3CA6A9"/>
      </a:accent2>
      <a:accent3>
        <a:srgbClr val="43BBBE"/>
      </a:accent3>
      <a:accent4>
        <a:srgbClr val="0ACEAC"/>
      </a:accent4>
      <a:accent5>
        <a:srgbClr val="307C89"/>
      </a:accent5>
      <a:accent6>
        <a:srgbClr val="095A6E"/>
      </a:accent6>
      <a:hlink>
        <a:srgbClr val="4472C4"/>
      </a:hlink>
      <a:folHlink>
        <a:srgbClr val="BFBFBF"/>
      </a:folHlink>
    </a:clrScheme>
    <a:fontScheme name="hfhgza3k">
      <a:majorFont>
        <a:latin typeface="Arial" panose="020F0302020204030204"/>
        <a:ea typeface="Microsoft YaHei"/>
        <a:cs typeface=""/>
      </a:majorFont>
      <a:minorFont>
        <a:latin typeface="Arial" panose="020F0502020204030204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10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1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1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13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14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15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16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17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18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19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3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4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5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6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7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8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ppt/theme/themeOverride9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68395"/>
    </a:dk2>
    <a:lt2>
      <a:srgbClr val="F0F0F0"/>
    </a:lt2>
    <a:accent1>
      <a:srgbClr val="009DA0"/>
    </a:accent1>
    <a:accent2>
      <a:srgbClr val="3CA6A9"/>
    </a:accent2>
    <a:accent3>
      <a:srgbClr val="43BBBE"/>
    </a:accent3>
    <a:accent4>
      <a:srgbClr val="0ACEAC"/>
    </a:accent4>
    <a:accent5>
      <a:srgbClr val="307C89"/>
    </a:accent5>
    <a:accent6>
      <a:srgbClr val="095A6E"/>
    </a:accent6>
    <a:hlink>
      <a:srgbClr val="4472C4"/>
    </a:hlink>
    <a:folHlink>
      <a:srgbClr val="BFBFB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806</TotalTime>
  <Words>1053</Words>
  <Application>Microsoft Office PowerPoint</Application>
  <PresentationFormat>宽屏</PresentationFormat>
  <Paragraphs>152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8" baseType="lpstr">
      <vt:lpstr>等线</vt:lpstr>
      <vt:lpstr>宋体</vt:lpstr>
      <vt:lpstr>Microsoft YaHei</vt:lpstr>
      <vt:lpstr>Agency FB</vt:lpstr>
      <vt:lpstr>Arial</vt:lpstr>
      <vt:lpstr>Calibri</vt:lpstr>
      <vt:lpstr>第一PPT，www.1ppt.com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韩范唯美小花</dc:title>
  <dc:creator>第一PPT</dc:creator>
  <cp:keywords>www.1ppt.com</cp:keywords>
  <dc:description>第一PPT</dc:description>
  <cp:lastModifiedBy>1528751774@qq.com</cp:lastModifiedBy>
  <cp:revision>65</cp:revision>
  <dcterms:created xsi:type="dcterms:W3CDTF">2018-05-25T12:49:39Z</dcterms:created>
  <dcterms:modified xsi:type="dcterms:W3CDTF">2020-05-18T02:16:22Z</dcterms:modified>
</cp:coreProperties>
</file>